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976D5" w:rsidRPr="001F330E" w:rsidRDefault="001F330E" w:rsidP="008976D5">
      <w:pPr>
        <w:pStyle w:val="39"/>
        <w:rPr>
          <w:sz w:val="28"/>
          <w:szCs w:val="28"/>
          <w:lang w:val="ru-RU"/>
        </w:rPr>
      </w:pPr>
      <w:proofErr w:type="spellStart"/>
      <w:r w:rsidRPr="001F330E">
        <w:rPr>
          <w:sz w:val="28"/>
          <w:szCs w:val="28"/>
          <w:lang w:val="ru-RU"/>
        </w:rPr>
        <w:t>ЛЕКЦИя</w:t>
      </w:r>
      <w:proofErr w:type="spellEnd"/>
      <w:r w:rsidRPr="001F330E">
        <w:rPr>
          <w:sz w:val="28"/>
          <w:szCs w:val="28"/>
          <w:lang w:val="ru-RU"/>
        </w:rPr>
        <w:t xml:space="preserve"> 2. </w:t>
      </w:r>
      <w:r w:rsidR="008976D5" w:rsidRPr="001F330E">
        <w:rPr>
          <w:sz w:val="28"/>
          <w:szCs w:val="28"/>
          <w:lang w:val="ru-RU"/>
        </w:rPr>
        <w:t>Решения и циклы</w:t>
      </w:r>
    </w:p>
    <w:p w:rsidR="008976D5" w:rsidRPr="001F330E" w:rsidRDefault="008976D5" w:rsidP="008976D5">
      <w:pPr>
        <w:pStyle w:val="4b"/>
        <w:rPr>
          <w:lang w:val="ru-RU"/>
        </w:rPr>
      </w:pPr>
      <w:r w:rsidRPr="001F330E">
        <w:rPr>
          <w:lang w:val="ru-RU"/>
        </w:rPr>
        <w:tab/>
        <w:t>Сравнение значений</w:t>
      </w:r>
    </w:p>
    <w:p w:rsidR="008976D5" w:rsidRPr="001F330E" w:rsidRDefault="008976D5" w:rsidP="008976D5">
      <w:pPr>
        <w:pStyle w:val="1a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="00402739">
        <w:rPr>
          <w:lang w:val="ru-RU"/>
        </w:rPr>
        <w:t>Существует  шесть</w:t>
      </w:r>
      <w:proofErr w:type="gramEnd"/>
      <w:r w:rsidR="00402739">
        <w:rPr>
          <w:lang w:val="ru-RU"/>
        </w:rPr>
        <w:t xml:space="preserve">  фундаменталь</w:t>
      </w:r>
      <w:r w:rsidRPr="001F330E">
        <w:rPr>
          <w:lang w:val="ru-RU"/>
        </w:rPr>
        <w:t>ных  операций  для  сравнения  двух  доступных  значений: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Pr="001F330E">
        <w:rPr>
          <w:lang w:val="ru-RU"/>
        </w:rPr>
        <w:t xml:space="preserve">&lt;  </w:t>
      </w:r>
      <w:proofErr w:type="gramEnd"/>
      <w:r w:rsidRPr="001F330E">
        <w:rPr>
          <w:lang w:val="ru-RU"/>
        </w:rPr>
        <w:t xml:space="preserve">   меньше  чем</w:t>
      </w:r>
      <w:r w:rsidRPr="001F330E">
        <w:rPr>
          <w:lang w:val="ru-RU"/>
        </w:rPr>
        <w:tab/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Pr="001F330E">
        <w:rPr>
          <w:lang w:val="ru-RU"/>
        </w:rPr>
        <w:t xml:space="preserve">&gt;   </w:t>
      </w:r>
      <w:proofErr w:type="gramEnd"/>
      <w:r w:rsidRPr="001F330E">
        <w:rPr>
          <w:lang w:val="ru-RU"/>
        </w:rPr>
        <w:t xml:space="preserve">  больше 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чем</w:t>
      </w:r>
      <w:r w:rsidRPr="001F330E">
        <w:rPr>
          <w:lang w:val="ru-RU"/>
        </w:rPr>
        <w:tab/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= </w:t>
      </w:r>
      <w:proofErr w:type="gramStart"/>
      <w:r w:rsidRPr="001F330E">
        <w:rPr>
          <w:lang w:val="ru-RU"/>
        </w:rPr>
        <w:t>=  равно</w:t>
      </w:r>
      <w:proofErr w:type="gramEnd"/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&lt;</w:t>
      </w:r>
      <w:proofErr w:type="gramStart"/>
      <w:r w:rsidRPr="001F330E">
        <w:rPr>
          <w:lang w:val="ru-RU"/>
        </w:rPr>
        <w:t>=  меньше</w:t>
      </w:r>
      <w:proofErr w:type="gramEnd"/>
      <w:r w:rsidRPr="001F330E">
        <w:rPr>
          <w:lang w:val="ru-RU"/>
        </w:rPr>
        <w:t xml:space="preserve">  или  равно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Pr="001F330E">
        <w:rPr>
          <w:lang w:val="ru-RU"/>
        </w:rPr>
        <w:t>&gt;=</w:t>
      </w:r>
      <w:proofErr w:type="gramEnd"/>
      <w:r w:rsidRPr="001F330E">
        <w:rPr>
          <w:lang w:val="ru-RU"/>
        </w:rPr>
        <w:t xml:space="preserve">  больше  или  равно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Pr="001F330E">
        <w:rPr>
          <w:lang w:val="ru-RU"/>
        </w:rPr>
        <w:t>!=</w:t>
      </w:r>
      <w:proofErr w:type="gramEnd"/>
      <w:r w:rsidRPr="001F330E">
        <w:rPr>
          <w:lang w:val="ru-RU"/>
        </w:rPr>
        <w:t xml:space="preserve">   не  равно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proofErr w:type="gramStart"/>
      <w:r w:rsidRPr="001F330E">
        <w:rPr>
          <w:lang w:val="ru-RU"/>
        </w:rPr>
        <w:t>Каждая  из</w:t>
      </w:r>
      <w:proofErr w:type="gramEnd"/>
      <w:r w:rsidRPr="001F330E">
        <w:rPr>
          <w:lang w:val="ru-RU"/>
        </w:rPr>
        <w:t xml:space="preserve"> этих операций  сравнивает  значения  двух  своих  операндов  и  возвраща</w:t>
      </w:r>
      <w:r w:rsidRPr="001F330E">
        <w:rPr>
          <w:lang w:val="ru-RU"/>
        </w:rPr>
        <w:softHyphen/>
        <w:t xml:space="preserve">ет  одно   из двух возможных  значений типа  </w:t>
      </w:r>
      <w:r w:rsidRPr="001F330E">
        <w:rPr>
          <w:rStyle w:val="0pt"/>
          <w:rFonts w:eastAsia="Arial Unicode MS"/>
          <w:sz w:val="28"/>
          <w:szCs w:val="28"/>
        </w:rPr>
        <w:t>bool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: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4pt"/>
          <w:rFonts w:eastAsia="Arial Unicode MS"/>
          <w:sz w:val="28"/>
          <w:szCs w:val="28"/>
          <w:lang w:val="ru-RU"/>
        </w:rPr>
        <w:tab/>
      </w:r>
      <w:proofErr w:type="gramStart"/>
      <w:r w:rsidRPr="001F330E">
        <w:rPr>
          <w:rStyle w:val="4pt"/>
          <w:rFonts w:eastAsia="Arial Unicode MS"/>
          <w:i/>
          <w:sz w:val="28"/>
          <w:szCs w:val="28"/>
        </w:rPr>
        <w:t>true</w:t>
      </w:r>
      <w:proofErr w:type="gramEnd"/>
      <w:r w:rsidRPr="001F330E">
        <w:rPr>
          <w:rStyle w:val="4pt"/>
          <w:rFonts w:eastAsia="Arial Unicode MS"/>
          <w:sz w:val="28"/>
          <w:szCs w:val="28"/>
          <w:lang w:val="ru-RU"/>
        </w:rPr>
        <w:t xml:space="preserve"> —</w:t>
      </w:r>
      <w:r w:rsidRPr="001F330E">
        <w:rPr>
          <w:lang w:val="ru-RU"/>
        </w:rPr>
        <w:t xml:space="preserve"> если  сравнение  истинно,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5pt"/>
          <w:rFonts w:eastAsia="Arial Unicode MS"/>
          <w:sz w:val="28"/>
          <w:szCs w:val="28"/>
          <w:lang w:val="ru-RU"/>
        </w:rPr>
        <w:tab/>
      </w:r>
      <w:proofErr w:type="gramStart"/>
      <w:r w:rsidRPr="001F330E">
        <w:rPr>
          <w:rStyle w:val="5pt"/>
          <w:rFonts w:eastAsia="Arial Unicode MS"/>
          <w:i/>
          <w:sz w:val="28"/>
          <w:szCs w:val="28"/>
        </w:rPr>
        <w:t>false</w:t>
      </w:r>
      <w:proofErr w:type="gramEnd"/>
      <w:r w:rsidRPr="001F330E">
        <w:rPr>
          <w:rStyle w:val="5pt"/>
          <w:rFonts w:eastAsia="Arial Unicode MS"/>
          <w:sz w:val="28"/>
          <w:szCs w:val="28"/>
          <w:lang w:val="ru-RU"/>
        </w:rPr>
        <w:t xml:space="preserve"> —</w:t>
      </w:r>
      <w:r w:rsidRPr="001F330E">
        <w:rPr>
          <w:lang w:val="ru-RU"/>
        </w:rPr>
        <w:t xml:space="preserve"> если  нет.  </w:t>
      </w:r>
    </w:p>
    <w:p w:rsidR="008976D5" w:rsidRPr="001F330E" w:rsidRDefault="00402739" w:rsidP="008976D5">
      <w:pPr>
        <w:pStyle w:val="1a"/>
        <w:spacing w:after="0" w:line="360" w:lineRule="auto"/>
        <w:rPr>
          <w:lang w:val="ru-RU"/>
        </w:rPr>
      </w:pPr>
      <w:proofErr w:type="gramStart"/>
      <w:r>
        <w:rPr>
          <w:lang w:val="ru-RU"/>
        </w:rPr>
        <w:t>Можно  увидеть</w:t>
      </w:r>
      <w:proofErr w:type="gramEnd"/>
      <w:r>
        <w:rPr>
          <w:lang w:val="ru-RU"/>
        </w:rPr>
        <w:t>, как  э</w:t>
      </w:r>
      <w:r w:rsidR="008976D5" w:rsidRPr="001F330E">
        <w:rPr>
          <w:lang w:val="ru-RU"/>
        </w:rPr>
        <w:t>то  работает,  рассмотрев  несколько  пр</w:t>
      </w:r>
      <w:r>
        <w:rPr>
          <w:lang w:val="ru-RU"/>
        </w:rPr>
        <w:t>о</w:t>
      </w:r>
      <w:r w:rsidR="008976D5" w:rsidRPr="001F330E">
        <w:rPr>
          <w:lang w:val="ru-RU"/>
        </w:rPr>
        <w:t xml:space="preserve">стых  примеров  сравнений. 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Примеры.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Предположим, что </w:t>
      </w:r>
      <w:proofErr w:type="gramStart"/>
      <w:r w:rsidRPr="001F330E">
        <w:rPr>
          <w:lang w:val="ru-RU"/>
        </w:rPr>
        <w:t>о</w:t>
      </w:r>
      <w:r w:rsidR="001F330E">
        <w:rPr>
          <w:lang w:val="ru-RU"/>
        </w:rPr>
        <w:t>бъявлены  целочисленные</w:t>
      </w:r>
      <w:proofErr w:type="gramEnd"/>
      <w:r w:rsidR="001F330E">
        <w:rPr>
          <w:lang w:val="ru-RU"/>
        </w:rPr>
        <w:t xml:space="preserve"> перемен</w:t>
      </w:r>
      <w:r w:rsidRPr="001F330E">
        <w:rPr>
          <w:lang w:val="ru-RU"/>
        </w:rPr>
        <w:t xml:space="preserve">ные  </w:t>
      </w:r>
      <w:proofErr w:type="spellStart"/>
      <w:r w:rsidRPr="001F330E">
        <w:t>i</w:t>
      </w:r>
      <w:proofErr w:type="spellEnd"/>
      <w:r w:rsidRPr="001F330E">
        <w:rPr>
          <w:lang w:val="ru-RU"/>
        </w:rPr>
        <w:t xml:space="preserve">  и  </w:t>
      </w:r>
      <w:r w:rsidRPr="001F330E">
        <w:t>j</w:t>
      </w:r>
      <w:r w:rsidRPr="001F330E">
        <w:rPr>
          <w:lang w:val="ru-RU"/>
        </w:rPr>
        <w:t xml:space="preserve"> со значениями  10  и -5 соответственно.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proofErr w:type="gramStart"/>
      <w:r w:rsidRPr="001F330E">
        <w:rPr>
          <w:lang w:val="ru-RU"/>
        </w:rPr>
        <w:t>Все  представленные</w:t>
      </w:r>
      <w:proofErr w:type="gramEnd"/>
      <w:r w:rsidRPr="001F330E">
        <w:rPr>
          <w:lang w:val="ru-RU"/>
        </w:rPr>
        <w:t xml:space="preserve">  ниже  выраже</w:t>
      </w:r>
      <w:r w:rsidRPr="001F330E">
        <w:rPr>
          <w:lang w:val="ru-RU"/>
        </w:rPr>
        <w:softHyphen/>
        <w:t xml:space="preserve">ния  возвращают  значение 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: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proofErr w:type="spellStart"/>
      <w:r w:rsidRPr="001F330E">
        <w:rPr>
          <w:i/>
        </w:rPr>
        <w:t>i</w:t>
      </w:r>
      <w:proofErr w:type="spellEnd"/>
      <w:r w:rsidRPr="001F330E">
        <w:rPr>
          <w:i/>
          <w:lang w:val="ru-RU"/>
        </w:rPr>
        <w:t xml:space="preserve">    &gt; </w:t>
      </w:r>
      <w:r w:rsidRPr="001F330E">
        <w:rPr>
          <w:i/>
        </w:rPr>
        <w:t>j</w:t>
      </w:r>
      <w:r w:rsidRPr="001F330E">
        <w:rPr>
          <w:i/>
          <w:lang w:val="ru-RU"/>
        </w:rPr>
        <w:tab/>
        <w:t xml:space="preserve">  </w:t>
      </w:r>
      <w:r w:rsidRPr="001F330E">
        <w:rPr>
          <w:i/>
          <w:lang w:val="ru-RU"/>
        </w:rPr>
        <w:tab/>
      </w:r>
      <w:proofErr w:type="spellStart"/>
      <w:proofErr w:type="gramStart"/>
      <w:r w:rsidRPr="001F330E">
        <w:rPr>
          <w:i/>
        </w:rPr>
        <w:t>i</w:t>
      </w:r>
      <w:proofErr w:type="spellEnd"/>
      <w:r w:rsidRPr="001F330E">
        <w:rPr>
          <w:i/>
          <w:lang w:val="ru-RU"/>
        </w:rPr>
        <w:t xml:space="preserve">  !</w:t>
      </w:r>
      <w:proofErr w:type="gramEnd"/>
      <w:r w:rsidRPr="001F330E">
        <w:rPr>
          <w:i/>
          <w:lang w:val="ru-RU"/>
        </w:rPr>
        <w:t xml:space="preserve"> = </w:t>
      </w:r>
      <w:r w:rsidRPr="001F330E">
        <w:rPr>
          <w:i/>
        </w:rPr>
        <w:t>j</w:t>
      </w:r>
      <w:r w:rsidRPr="001F330E">
        <w:rPr>
          <w:i/>
          <w:lang w:val="ru-RU"/>
        </w:rPr>
        <w:t xml:space="preserve"> </w:t>
      </w:r>
      <w:r w:rsidRPr="001F330E">
        <w:rPr>
          <w:i/>
          <w:lang w:val="ru-RU"/>
        </w:rPr>
        <w:tab/>
      </w:r>
      <w:r w:rsidRPr="001F330E">
        <w:rPr>
          <w:i/>
          <w:lang w:val="ru-RU"/>
        </w:rPr>
        <w:tab/>
      </w:r>
      <w:proofErr w:type="spellStart"/>
      <w:proofErr w:type="gramStart"/>
      <w:r w:rsidRPr="001F330E">
        <w:rPr>
          <w:i/>
        </w:rPr>
        <w:t>j</w:t>
      </w:r>
      <w:proofErr w:type="spellEnd"/>
      <w:r w:rsidRPr="001F330E">
        <w:rPr>
          <w:i/>
          <w:lang w:val="ru-RU"/>
        </w:rPr>
        <w:t xml:space="preserve"> &gt;</w:t>
      </w:r>
      <w:proofErr w:type="gramEnd"/>
      <w:r w:rsidRPr="001F330E">
        <w:rPr>
          <w:i/>
          <w:lang w:val="ru-RU"/>
        </w:rPr>
        <w:t xml:space="preserve"> -8</w:t>
      </w:r>
      <w:r w:rsidRPr="001F330E">
        <w:rPr>
          <w:i/>
          <w:lang w:val="ru-RU"/>
        </w:rPr>
        <w:tab/>
      </w:r>
      <w:r w:rsidRPr="001F330E">
        <w:rPr>
          <w:i/>
          <w:lang w:val="ru-RU"/>
        </w:rPr>
        <w:tab/>
      </w:r>
      <w:proofErr w:type="spellStart"/>
      <w:r w:rsidRPr="001F330E">
        <w:rPr>
          <w:i/>
        </w:rPr>
        <w:t>i</w:t>
      </w:r>
      <w:proofErr w:type="spellEnd"/>
      <w:r w:rsidRPr="001F330E">
        <w:rPr>
          <w:i/>
          <w:lang w:val="ru-RU"/>
        </w:rPr>
        <w:t xml:space="preserve">&lt;= </w:t>
      </w:r>
      <w:r w:rsidRPr="001F330E">
        <w:rPr>
          <w:i/>
        </w:rPr>
        <w:t>j</w:t>
      </w:r>
      <w:r w:rsidRPr="001F330E">
        <w:rPr>
          <w:i/>
          <w:lang w:val="ru-RU"/>
        </w:rPr>
        <w:t xml:space="preserve"> + 15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Предположим, что мы определили следующие </w:t>
      </w:r>
      <w:proofErr w:type="gramStart"/>
      <w:r w:rsidRPr="001F330E">
        <w:rPr>
          <w:lang w:val="ru-RU"/>
        </w:rPr>
        <w:t>переменные :</w:t>
      </w:r>
      <w:proofErr w:type="gramEnd"/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proofErr w:type="gramStart"/>
      <w:r w:rsidRPr="001F330E">
        <w:rPr>
          <w:i/>
        </w:rPr>
        <w:t>char</w:t>
      </w:r>
      <w:proofErr w:type="gramEnd"/>
      <w:r w:rsidRPr="001F330E">
        <w:rPr>
          <w:i/>
        </w:rPr>
        <w:t xml:space="preserve"> first  = 'A', last = 'Z';</w:t>
      </w:r>
    </w:p>
    <w:p w:rsidR="008976D5" w:rsidRPr="001F330E" w:rsidRDefault="008976D5" w:rsidP="008976D5">
      <w:pPr>
        <w:pStyle w:val="1a"/>
        <w:spacing w:after="0"/>
        <w:rPr>
          <w:i/>
        </w:rPr>
      </w:pPr>
      <w:proofErr w:type="gramStart"/>
      <w:r w:rsidRPr="001F330E">
        <w:rPr>
          <w:i/>
        </w:rPr>
        <w:t>first</w:t>
      </w:r>
      <w:proofErr w:type="gramEnd"/>
      <w:r w:rsidRPr="001F330E">
        <w:rPr>
          <w:i/>
        </w:rPr>
        <w:t xml:space="preserve"> == 65    first &lt; last        ‘E’ &lt;= first         </w:t>
      </w:r>
      <w:proofErr w:type="spellStart"/>
      <w:r w:rsidRPr="001F330E">
        <w:rPr>
          <w:i/>
        </w:rPr>
        <w:t>first</w:t>
      </w:r>
      <w:proofErr w:type="spellEnd"/>
      <w:r w:rsidRPr="001F330E">
        <w:rPr>
          <w:i/>
        </w:rPr>
        <w:t xml:space="preserve"> != last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Все выражения сравнивают значения кодов </w:t>
      </w:r>
      <w:r w:rsidRPr="001F330E">
        <w:t>ASCII</w:t>
      </w:r>
      <w:r w:rsidRPr="001F330E">
        <w:rPr>
          <w:lang w:val="ru-RU"/>
        </w:rPr>
        <w:t xml:space="preserve">.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Первое выражение возвращает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т.к. </w:t>
      </w:r>
      <w:r w:rsidRPr="001F330E">
        <w:rPr>
          <w:i/>
        </w:rPr>
        <w:t>first</w:t>
      </w:r>
      <w:r w:rsidRPr="001F330E">
        <w:rPr>
          <w:lang w:val="ru-RU"/>
        </w:rPr>
        <w:t xml:space="preserve"> инициализирована символом '</w:t>
      </w:r>
      <w:r w:rsidRPr="001F330E">
        <w:rPr>
          <w:i/>
        </w:rPr>
        <w:t>A</w:t>
      </w:r>
      <w:r w:rsidRPr="001F330E">
        <w:rPr>
          <w:lang w:val="ru-RU"/>
        </w:rPr>
        <w:t xml:space="preserve">', что эквивалентно десятичному числу 65.  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Второе выражение </w:t>
      </w:r>
      <w:proofErr w:type="gramStart"/>
      <w:r w:rsidRPr="001F330E">
        <w:rPr>
          <w:lang w:val="ru-RU"/>
        </w:rPr>
        <w:t>проверяет,  меньше</w:t>
      </w:r>
      <w:proofErr w:type="gramEnd"/>
      <w:r w:rsidRPr="001F330E">
        <w:rPr>
          <w:lang w:val="ru-RU"/>
        </w:rPr>
        <w:t xml:space="preserve"> ли значение </w:t>
      </w:r>
      <w:r w:rsidRPr="001F330E">
        <w:rPr>
          <w:rStyle w:val="5pt"/>
          <w:rFonts w:eastAsia="Arial Unicode MS"/>
          <w:sz w:val="28"/>
          <w:szCs w:val="28"/>
        </w:rPr>
        <w:t>first</w:t>
      </w:r>
      <w:r w:rsidRPr="001F330E">
        <w:rPr>
          <w:rStyle w:val="5pt"/>
          <w:rFonts w:eastAsia="Arial Unicode MS"/>
          <w:sz w:val="28"/>
          <w:szCs w:val="28"/>
          <w:lang w:val="ru-RU"/>
        </w:rPr>
        <w:t xml:space="preserve">, </w:t>
      </w:r>
      <w:r w:rsidRPr="001F330E">
        <w:rPr>
          <w:lang w:val="ru-RU"/>
        </w:rPr>
        <w:t xml:space="preserve">которое </w:t>
      </w:r>
      <w:r w:rsidRPr="001F330E">
        <w:rPr>
          <w:rStyle w:val="4pt"/>
          <w:rFonts w:eastAsia="Arial Unicode MS"/>
          <w:sz w:val="28"/>
          <w:szCs w:val="28"/>
          <w:lang w:val="ru-RU"/>
        </w:rPr>
        <w:t>равно '</w:t>
      </w:r>
      <w:r w:rsidRPr="001F330E">
        <w:rPr>
          <w:rStyle w:val="4pt"/>
          <w:rFonts w:eastAsia="Arial Unicode MS"/>
          <w:i/>
          <w:sz w:val="28"/>
          <w:szCs w:val="28"/>
          <w:lang w:val="ru-RU"/>
        </w:rPr>
        <w:t>А</w:t>
      </w:r>
      <w:r w:rsidRPr="001F330E">
        <w:rPr>
          <w:rStyle w:val="4pt"/>
          <w:rFonts w:eastAsia="Arial Unicode MS"/>
          <w:sz w:val="28"/>
          <w:szCs w:val="28"/>
          <w:lang w:val="ru-RU"/>
        </w:rPr>
        <w:t xml:space="preserve">', 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чем</w:t>
      </w:r>
      <w:r w:rsidRPr="001F330E">
        <w:rPr>
          <w:lang w:val="ru-RU"/>
        </w:rPr>
        <w:t xml:space="preserve"> значение </w:t>
      </w:r>
      <w:r w:rsidRPr="001F330E">
        <w:rPr>
          <w:rStyle w:val="5pt"/>
          <w:rFonts w:eastAsia="Arial Unicode MS"/>
          <w:i/>
          <w:sz w:val="28"/>
          <w:szCs w:val="28"/>
        </w:rPr>
        <w:t>last</w:t>
      </w:r>
      <w:r w:rsidRPr="001F330E">
        <w:rPr>
          <w:rStyle w:val="5pt"/>
          <w:rFonts w:eastAsia="Arial Unicode MS"/>
          <w:sz w:val="28"/>
          <w:szCs w:val="28"/>
          <w:lang w:val="ru-RU"/>
        </w:rPr>
        <w:t>,</w:t>
      </w:r>
      <w:r w:rsidRPr="001F330E">
        <w:rPr>
          <w:lang w:val="ru-RU"/>
        </w:rPr>
        <w:t xml:space="preserve"> которое равно '</w:t>
      </w:r>
      <w:r w:rsidRPr="001F330E">
        <w:rPr>
          <w:i/>
        </w:rPr>
        <w:t>Z</w:t>
      </w:r>
      <w:r w:rsidRPr="001F330E">
        <w:rPr>
          <w:lang w:val="ru-RU"/>
        </w:rPr>
        <w:t>'</w:t>
      </w:r>
      <w:r w:rsidRPr="001F330E">
        <w:rPr>
          <w:rStyle w:val="12pt"/>
          <w:rFonts w:eastAsia="Arial Unicode MS"/>
          <w:spacing w:val="0"/>
          <w:sz w:val="28"/>
          <w:szCs w:val="28"/>
          <w:lang w:val="ru-RU"/>
        </w:rPr>
        <w:t xml:space="preserve">. </w:t>
      </w:r>
      <w:r w:rsidR="00402739">
        <w:rPr>
          <w:lang w:val="ru-RU"/>
        </w:rPr>
        <w:t xml:space="preserve"> Если заглянуть в табли</w:t>
      </w:r>
      <w:r w:rsidRPr="001F330E">
        <w:rPr>
          <w:lang w:val="ru-RU"/>
        </w:rPr>
        <w:t xml:space="preserve">цу кодов символов </w:t>
      </w:r>
      <w:proofErr w:type="gramStart"/>
      <w:r w:rsidRPr="001F330E">
        <w:t>ASCII</w:t>
      </w:r>
      <w:r w:rsidRPr="001F330E">
        <w:rPr>
          <w:lang w:val="ru-RU"/>
        </w:rPr>
        <w:t xml:space="preserve"> ,</w:t>
      </w:r>
      <w:proofErr w:type="gramEnd"/>
      <w:r w:rsidRPr="001F330E">
        <w:rPr>
          <w:lang w:val="ru-RU"/>
        </w:rPr>
        <w:t xml:space="preserve"> то мы у</w:t>
      </w:r>
      <w:r w:rsidR="00402739">
        <w:rPr>
          <w:lang w:val="ru-RU"/>
        </w:rPr>
        <w:t>видим, что заглавные буквы пред</w:t>
      </w:r>
      <w:r w:rsidRPr="001F330E">
        <w:rPr>
          <w:lang w:val="ru-RU"/>
        </w:rPr>
        <w:t xml:space="preserve">ставлены </w:t>
      </w:r>
      <w:r w:rsidRPr="001F330E">
        <w:rPr>
          <w:lang w:val="ru-RU"/>
        </w:rPr>
        <w:lastRenderedPageBreak/>
        <w:t>последовательными числовыми величинами - от 65 до 90,  при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чем</w:t>
      </w:r>
      <w:r w:rsidR="00402739">
        <w:rPr>
          <w:lang w:val="ru-RU"/>
        </w:rPr>
        <w:t xml:space="preserve"> 65 пред</w:t>
      </w:r>
      <w:r w:rsidRPr="001F330E">
        <w:rPr>
          <w:lang w:val="ru-RU"/>
        </w:rPr>
        <w:t>ставляет '</w:t>
      </w:r>
      <w:r w:rsidRPr="001F330E">
        <w:rPr>
          <w:i/>
        </w:rPr>
        <w:t>A</w:t>
      </w:r>
      <w:r w:rsidRPr="001F330E">
        <w:rPr>
          <w:lang w:val="ru-RU"/>
        </w:rPr>
        <w:t>'</w:t>
      </w:r>
      <w:r w:rsidRPr="001F330E">
        <w:rPr>
          <w:rStyle w:val="5pt"/>
          <w:rFonts w:eastAsia="Arial Unicode MS"/>
          <w:sz w:val="28"/>
          <w:szCs w:val="28"/>
          <w:lang w:val="ru-RU"/>
        </w:rPr>
        <w:t>,  а 90-</w:t>
      </w:r>
      <w:r w:rsidRPr="001F330E">
        <w:rPr>
          <w:lang w:val="ru-RU"/>
        </w:rPr>
        <w:t>'</w:t>
      </w:r>
      <w:r w:rsidRPr="001F330E">
        <w:rPr>
          <w:i/>
        </w:rPr>
        <w:t>Z</w:t>
      </w:r>
      <w:r w:rsidRPr="001F330E">
        <w:rPr>
          <w:lang w:val="ru-RU"/>
        </w:rPr>
        <w:t>'</w:t>
      </w:r>
      <w:r w:rsidRPr="001F330E">
        <w:rPr>
          <w:rStyle w:val="14pt"/>
          <w:rFonts w:eastAsia="Arial Unicode MS"/>
          <w:sz w:val="28"/>
          <w:szCs w:val="28"/>
          <w:lang w:val="ru-RU"/>
        </w:rPr>
        <w:t>,</w:t>
      </w:r>
      <w:r w:rsidRPr="001F330E">
        <w:rPr>
          <w:lang w:val="ru-RU"/>
        </w:rPr>
        <w:t xml:space="preserve"> поэтому второ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сравнение</w:t>
      </w:r>
      <w:r w:rsidRPr="001F330E">
        <w:rPr>
          <w:lang w:val="ru-RU"/>
        </w:rPr>
        <w:t xml:space="preserve"> такж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вернет </w:t>
      </w:r>
      <w:r w:rsidRPr="001F330E">
        <w:rPr>
          <w:rStyle w:val="4pt"/>
          <w:rFonts w:eastAsia="Arial Unicode MS"/>
          <w:i/>
          <w:sz w:val="28"/>
          <w:szCs w:val="28"/>
        </w:rPr>
        <w:t>true</w:t>
      </w:r>
      <w:r w:rsidRPr="001F330E">
        <w:rPr>
          <w:rStyle w:val="4pt"/>
          <w:rFonts w:eastAsia="Arial Unicode MS"/>
          <w:sz w:val="28"/>
          <w:szCs w:val="28"/>
          <w:lang w:val="ru-RU"/>
        </w:rPr>
        <w:t xml:space="preserve">. </w:t>
      </w:r>
      <w:r w:rsidRPr="001F330E">
        <w:rPr>
          <w:lang w:val="ru-RU"/>
        </w:rPr>
        <w:t xml:space="preserve">Третье ж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выражение вернет </w:t>
      </w:r>
      <w:r w:rsidRPr="001F330E">
        <w:rPr>
          <w:rStyle w:val="5pt"/>
          <w:rFonts w:eastAsia="Arial Unicode MS"/>
          <w:i/>
          <w:sz w:val="28"/>
          <w:szCs w:val="28"/>
        </w:rPr>
        <w:t>false</w:t>
      </w:r>
      <w:r w:rsidRPr="001F330E">
        <w:rPr>
          <w:rStyle w:val="5pt"/>
          <w:rFonts w:eastAsia="Arial Unicode MS"/>
          <w:sz w:val="28"/>
          <w:szCs w:val="28"/>
          <w:lang w:val="ru-RU"/>
        </w:rPr>
        <w:t>,</w:t>
      </w:r>
      <w:r w:rsidRPr="001F330E">
        <w:rPr>
          <w:lang w:val="ru-RU"/>
        </w:rPr>
        <w:t xml:space="preserve"> потому </w:t>
      </w:r>
      <w:r w:rsidRPr="001F330E">
        <w:rPr>
          <w:rStyle w:val="5pt"/>
          <w:rFonts w:eastAsia="Arial Unicode MS"/>
          <w:sz w:val="28"/>
          <w:szCs w:val="28"/>
          <w:lang w:val="ru-RU"/>
        </w:rPr>
        <w:t>что’</w:t>
      </w:r>
      <w:r w:rsidRPr="001F330E">
        <w:rPr>
          <w:rStyle w:val="5pt"/>
          <w:rFonts w:eastAsia="Arial Unicode MS"/>
          <w:i/>
          <w:sz w:val="28"/>
          <w:szCs w:val="28"/>
        </w:rPr>
        <w:t>E</w:t>
      </w:r>
      <w:r w:rsidRPr="001F330E">
        <w:rPr>
          <w:rStyle w:val="5pt"/>
          <w:rFonts w:eastAsia="Arial Unicode MS"/>
          <w:sz w:val="28"/>
          <w:szCs w:val="28"/>
          <w:lang w:val="ru-RU"/>
        </w:rPr>
        <w:t>’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больше, чем значение </w:t>
      </w:r>
      <w:r w:rsidRPr="001F330E">
        <w:rPr>
          <w:rStyle w:val="7pt"/>
          <w:rFonts w:eastAsia="Arial Unicode MS"/>
          <w:i/>
          <w:spacing w:val="0"/>
          <w:sz w:val="28"/>
          <w:szCs w:val="28"/>
        </w:rPr>
        <w:t>first</w:t>
      </w:r>
      <w:r w:rsidRPr="001F330E">
        <w:rPr>
          <w:rStyle w:val="7pt"/>
          <w:rFonts w:eastAsia="Arial Unicode MS"/>
          <w:spacing w:val="0"/>
          <w:sz w:val="28"/>
          <w:szCs w:val="28"/>
          <w:lang w:val="ru-RU"/>
        </w:rPr>
        <w:t>.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 xml:space="preserve">Последнее </w:t>
      </w:r>
      <w:r w:rsidRPr="001F330E">
        <w:rPr>
          <w:lang w:val="ru-RU"/>
        </w:rPr>
        <w:t xml:space="preserve">выражение вернет </w:t>
      </w:r>
      <w:r w:rsidRPr="001F330E">
        <w:rPr>
          <w:rStyle w:val="4pt"/>
          <w:rFonts w:eastAsia="Arial Unicode MS"/>
          <w:i/>
          <w:sz w:val="28"/>
          <w:szCs w:val="28"/>
        </w:rPr>
        <w:t>true</w:t>
      </w:r>
      <w:r w:rsidRPr="001F330E">
        <w:rPr>
          <w:rStyle w:val="4pt"/>
          <w:rFonts w:eastAsia="Arial Unicode MS"/>
          <w:sz w:val="28"/>
          <w:szCs w:val="28"/>
          <w:lang w:val="ru-RU"/>
        </w:rPr>
        <w:t>,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поскольку '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>А</w:t>
      </w:r>
      <w:r w:rsidRPr="001F330E">
        <w:rPr>
          <w:rStyle w:val="0pt"/>
          <w:rFonts w:eastAsia="Arial Unicode MS"/>
          <w:sz w:val="28"/>
          <w:szCs w:val="28"/>
          <w:lang w:val="ru-RU"/>
        </w:rPr>
        <w:t>'</w:t>
      </w:r>
      <w:r w:rsidRPr="001F330E">
        <w:rPr>
          <w:lang w:val="ru-RU"/>
        </w:rPr>
        <w:t xml:space="preserve"> определенно не равно ' </w:t>
      </w:r>
      <w:r w:rsidRPr="001F330E">
        <w:rPr>
          <w:rStyle w:val="12pt"/>
          <w:rFonts w:eastAsia="Arial Unicode MS"/>
          <w:i/>
          <w:spacing w:val="0"/>
          <w:sz w:val="28"/>
          <w:szCs w:val="28"/>
        </w:rPr>
        <w:t>Z</w:t>
      </w:r>
      <w:r w:rsidRPr="001F330E">
        <w:rPr>
          <w:rStyle w:val="12pt"/>
          <w:rFonts w:eastAsia="Arial Unicode MS"/>
          <w:spacing w:val="0"/>
          <w:sz w:val="28"/>
          <w:szCs w:val="28"/>
          <w:lang w:val="ru-RU"/>
        </w:rPr>
        <w:t>'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Теперь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рассмотрим</w:t>
      </w:r>
      <w:r w:rsidRPr="001F330E">
        <w:rPr>
          <w:lang w:val="ru-RU"/>
        </w:rPr>
        <w:t xml:space="preserve"> несколько более сложны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сравнения</w:t>
      </w:r>
      <w:r w:rsidRPr="001F330E">
        <w:rPr>
          <w:lang w:val="ru-RU"/>
        </w:rPr>
        <w:t xml:space="preserve"> чисел.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Имея переменные, </w:t>
      </w:r>
      <w:r w:rsidRPr="001F330E">
        <w:rPr>
          <w:lang w:val="ru-RU"/>
        </w:rPr>
        <w:t>определенные следующим образом:</w:t>
      </w: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proofErr w:type="spellStart"/>
      <w:proofErr w:type="gramStart"/>
      <w:r w:rsidRPr="001F330E">
        <w:rPr>
          <w:rStyle w:val="3-1pt"/>
          <w:rFonts w:ascii="Times New Roman" w:eastAsia="Arial Unicode MS" w:hAnsi="Times New Roman" w:cs="Times New Roman"/>
          <w:i/>
          <w:spacing w:val="0"/>
          <w:sz w:val="28"/>
          <w:szCs w:val="28"/>
        </w:rPr>
        <w:t>int</w:t>
      </w:r>
      <w:proofErr w:type="spellEnd"/>
      <w:r w:rsidRPr="001F330E">
        <w:rPr>
          <w:i/>
        </w:rPr>
        <w:t xml:space="preserve">  </w:t>
      </w:r>
      <w:proofErr w:type="spellStart"/>
      <w:r w:rsidRPr="001F330E">
        <w:rPr>
          <w:i/>
        </w:rPr>
        <w:t>i</w:t>
      </w:r>
      <w:proofErr w:type="spellEnd"/>
      <w:proofErr w:type="gramEnd"/>
      <w:r w:rsidRPr="001F330E">
        <w:rPr>
          <w:i/>
        </w:rPr>
        <w:t xml:space="preserve"> = -10, j = 20;</w:t>
      </w: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proofErr w:type="gramStart"/>
      <w:r w:rsidRPr="001F330E">
        <w:rPr>
          <w:i/>
        </w:rPr>
        <w:t>double</w:t>
      </w:r>
      <w:proofErr w:type="gramEnd"/>
      <w:r w:rsidRPr="001F330E">
        <w:rPr>
          <w:i/>
        </w:rPr>
        <w:t xml:space="preserve">   x = </w:t>
      </w:r>
      <w:r w:rsidRPr="001F330E">
        <w:rPr>
          <w:rStyle w:val="3-1pt"/>
          <w:rFonts w:ascii="Times New Roman" w:eastAsia="Arial Unicode MS" w:hAnsi="Times New Roman" w:cs="Times New Roman"/>
          <w:i/>
          <w:spacing w:val="0"/>
          <w:sz w:val="28"/>
          <w:szCs w:val="28"/>
        </w:rPr>
        <w:t>1.5,</w:t>
      </w:r>
      <w:r w:rsidRPr="001F330E">
        <w:rPr>
          <w:i/>
        </w:rPr>
        <w:t xml:space="preserve">  у = -0.25E-10;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взгляните на такие выражения: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  <w:lang w:val="ru-RU"/>
        </w:rPr>
        <w:tab/>
        <w:t xml:space="preserve">-1 </w:t>
      </w:r>
      <w:proofErr w:type="gramStart"/>
      <w:r w:rsidRPr="001F330E">
        <w:rPr>
          <w:i/>
          <w:lang w:val="ru-RU"/>
        </w:rPr>
        <w:t>&lt; у</w:t>
      </w:r>
      <w:proofErr w:type="gramEnd"/>
      <w:r w:rsidRPr="001F330E">
        <w:rPr>
          <w:i/>
          <w:lang w:val="ru-RU"/>
        </w:rPr>
        <w:t xml:space="preserve"> 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  <w:lang w:val="ru-RU"/>
        </w:rPr>
        <w:tab/>
      </w:r>
      <w:r w:rsidRPr="001F330E">
        <w:rPr>
          <w:i/>
        </w:rPr>
        <w:t>j</w:t>
      </w:r>
      <w:r w:rsidRPr="001F330E">
        <w:rPr>
          <w:i/>
          <w:lang w:val="ru-RU"/>
        </w:rPr>
        <w:t xml:space="preserve"> &lt; (10 - </w:t>
      </w:r>
      <w:proofErr w:type="spellStart"/>
      <w:r w:rsidRPr="001F330E">
        <w:rPr>
          <w:i/>
        </w:rPr>
        <w:t>i</w:t>
      </w:r>
      <w:proofErr w:type="spellEnd"/>
      <w:r w:rsidRPr="001F330E">
        <w:rPr>
          <w:i/>
          <w:lang w:val="ru-RU"/>
        </w:rPr>
        <w:t>)</w:t>
      </w:r>
      <w:r w:rsidRPr="001F330E">
        <w:rPr>
          <w:i/>
          <w:lang w:val="ru-RU"/>
        </w:rPr>
        <w:tab/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  <w:lang w:val="ru-RU"/>
        </w:rPr>
        <w:tab/>
        <w:t xml:space="preserve">2. 0 * </w:t>
      </w:r>
      <w:proofErr w:type="gramStart"/>
      <w:r w:rsidRPr="001F330E">
        <w:rPr>
          <w:i/>
          <w:lang w:val="ru-RU"/>
        </w:rPr>
        <w:t>х &gt;</w:t>
      </w:r>
      <w:proofErr w:type="gramEnd"/>
      <w:r w:rsidRPr="001F330E">
        <w:rPr>
          <w:i/>
          <w:lang w:val="ru-RU"/>
        </w:rPr>
        <w:t>= (3 + у)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>Как видите, в качестве операндов сравнения</w:t>
      </w:r>
      <w:r w:rsidRPr="001F330E">
        <w:rPr>
          <w:lang w:val="ru-RU"/>
        </w:rPr>
        <w:t xml:space="preserve"> можно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использовать выражения, </w:t>
      </w:r>
      <w:r w:rsidRPr="001F330E">
        <w:rPr>
          <w:lang w:val="ru-RU"/>
        </w:rPr>
        <w:t xml:space="preserve">возвращающи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числовые значения.</w:t>
      </w:r>
      <w:r w:rsidRPr="001F330E">
        <w:rPr>
          <w:lang w:val="ru-RU"/>
        </w:rPr>
        <w:t xml:space="preserve"> Если вы заглянете в таблицу приоритетов,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при</w:t>
      </w:r>
      <w:r w:rsidRPr="001F330E">
        <w:rPr>
          <w:rStyle w:val="0pt"/>
          <w:rFonts w:eastAsia="Arial Unicode MS"/>
          <w:sz w:val="28"/>
          <w:szCs w:val="28"/>
          <w:lang w:val="ru-RU"/>
        </w:rPr>
        <w:softHyphen/>
      </w:r>
      <w:r w:rsidRPr="001F330E">
        <w:rPr>
          <w:lang w:val="ru-RU"/>
        </w:rPr>
        <w:t xml:space="preserve">веденную в главе 2, то увидите, что скобки не являются совершенно необходимыми, однако они помогают сделать выражения яснее. 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Первое сравнение истинно, поэтому возвращает </w:t>
      </w:r>
      <w:r w:rsidRPr="001F330E">
        <w:rPr>
          <w:rStyle w:val="0pt"/>
          <w:rFonts w:eastAsia="Arial Unicode MS"/>
          <w:i/>
          <w:sz w:val="28"/>
          <w:szCs w:val="28"/>
        </w:rPr>
        <w:t>bool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-значение </w:t>
      </w:r>
      <w:r w:rsidRPr="001F330E">
        <w:rPr>
          <w:rStyle w:val="4pt"/>
          <w:rFonts w:eastAsia="Arial Unicode MS"/>
          <w:i/>
          <w:sz w:val="28"/>
          <w:szCs w:val="28"/>
        </w:rPr>
        <w:t>true</w:t>
      </w:r>
      <w:r w:rsidRPr="001F330E">
        <w:rPr>
          <w:rStyle w:val="4pt"/>
          <w:rFonts w:eastAsia="Arial Unicode MS"/>
          <w:sz w:val="28"/>
          <w:szCs w:val="28"/>
          <w:lang w:val="ru-RU"/>
        </w:rPr>
        <w:t>.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Переменная</w:t>
      </w:r>
      <w:r w:rsidRPr="001F330E">
        <w:rPr>
          <w:lang w:val="ru-RU"/>
        </w:rPr>
        <w:t xml:space="preserve"> </w:t>
      </w:r>
      <w:r w:rsidRPr="001F330E">
        <w:rPr>
          <w:i/>
          <w:lang w:val="ru-RU"/>
        </w:rPr>
        <w:t>у</w:t>
      </w:r>
      <w:r w:rsidRPr="001F330E">
        <w:rPr>
          <w:lang w:val="ru-RU"/>
        </w:rPr>
        <w:t xml:space="preserve"> содержит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очень</w:t>
      </w:r>
      <w:r w:rsidRPr="001F330E">
        <w:rPr>
          <w:lang w:val="ru-RU"/>
        </w:rPr>
        <w:t xml:space="preserve"> малое отрицательное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>число, —</w:t>
      </w:r>
      <w:r w:rsidRPr="001F330E">
        <w:rPr>
          <w:lang w:val="ru-RU"/>
        </w:rPr>
        <w:t xml:space="preserve"> 0,000000000025, а потому оно больше, чем -1. 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Второ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сравнение</w:t>
      </w:r>
      <w:r w:rsidRPr="001F330E">
        <w:rPr>
          <w:lang w:val="ru-RU"/>
        </w:rPr>
        <w:t xml:space="preserve"> возвращает </w:t>
      </w:r>
      <w:r w:rsidRPr="001F330E">
        <w:rPr>
          <w:rStyle w:val="4pt"/>
          <w:rFonts w:eastAsia="Arial Unicode MS"/>
          <w:i/>
          <w:sz w:val="28"/>
          <w:szCs w:val="28"/>
        </w:rPr>
        <w:t>false</w:t>
      </w:r>
      <w:r w:rsidRPr="001F330E">
        <w:rPr>
          <w:rStyle w:val="4pt"/>
          <w:rFonts w:eastAsia="Arial Unicode MS"/>
          <w:sz w:val="28"/>
          <w:szCs w:val="28"/>
          <w:lang w:val="ru-RU"/>
        </w:rPr>
        <w:t>.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Выражение 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 xml:space="preserve">10- </w:t>
      </w:r>
      <w:proofErr w:type="spellStart"/>
      <w:r w:rsidRPr="001F330E">
        <w:rPr>
          <w:rStyle w:val="0pt"/>
          <w:rFonts w:eastAsia="Arial Unicode MS"/>
          <w:i/>
          <w:sz w:val="28"/>
          <w:szCs w:val="28"/>
        </w:rPr>
        <w:t>i</w:t>
      </w:r>
      <w:proofErr w:type="spellEnd"/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равно 20, то есть</w:t>
      </w:r>
      <w:r w:rsidRPr="001F330E">
        <w:rPr>
          <w:lang w:val="ru-RU"/>
        </w:rPr>
        <w:t xml:space="preserve"> тому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же, что и </w:t>
      </w:r>
      <w:r w:rsidRPr="001F330E">
        <w:rPr>
          <w:rStyle w:val="0pt"/>
          <w:rFonts w:eastAsia="Arial Unicode MS"/>
          <w:i/>
          <w:sz w:val="28"/>
          <w:szCs w:val="28"/>
        </w:rPr>
        <w:t>j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. 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>Третье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выражение </w:t>
      </w:r>
      <w:r w:rsidRPr="001F330E">
        <w:rPr>
          <w:lang w:val="ru-RU"/>
        </w:rPr>
        <w:t>воз</w:t>
      </w:r>
      <w:r w:rsidRPr="001F330E">
        <w:rPr>
          <w:lang w:val="ru-RU"/>
        </w:rPr>
        <w:softHyphen/>
        <w:t xml:space="preserve">вращает </w:t>
      </w:r>
      <w:r w:rsidRPr="001F330E">
        <w:rPr>
          <w:rStyle w:val="4pt"/>
          <w:rFonts w:eastAsia="Arial Unicode MS"/>
          <w:i/>
          <w:sz w:val="28"/>
          <w:szCs w:val="28"/>
        </w:rPr>
        <w:t>true</w:t>
      </w:r>
      <w:r w:rsidRPr="001F330E">
        <w:rPr>
          <w:rStyle w:val="4pt"/>
          <w:rFonts w:eastAsia="Arial Unicode MS"/>
          <w:sz w:val="28"/>
          <w:szCs w:val="28"/>
          <w:lang w:val="ru-RU"/>
        </w:rPr>
        <w:t>,</w:t>
      </w:r>
      <w:r w:rsidRPr="001F330E">
        <w:rPr>
          <w:lang w:val="ru-RU"/>
        </w:rPr>
        <w:t xml:space="preserve"> потому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что</w:t>
      </w:r>
      <w:r w:rsidRPr="001F330E">
        <w:rPr>
          <w:lang w:val="ru-RU"/>
        </w:rPr>
        <w:t xml:space="preserve"> </w:t>
      </w:r>
      <w:r w:rsidRPr="001F330E">
        <w:rPr>
          <w:i/>
          <w:lang w:val="ru-RU"/>
        </w:rPr>
        <w:t xml:space="preserve">3 + </w:t>
      </w:r>
      <w:proofErr w:type="gramStart"/>
      <w:r w:rsidRPr="001F330E">
        <w:rPr>
          <w:i/>
          <w:lang w:val="ru-RU"/>
        </w:rPr>
        <w:t>у</w:t>
      </w:r>
      <w:r w:rsidRPr="001F330E">
        <w:rPr>
          <w:lang w:val="ru-RU"/>
        </w:rPr>
        <w:t xml:space="preserve">  чуть</w:t>
      </w:r>
      <w:proofErr w:type="gramEnd"/>
      <w:r w:rsidRPr="001F330E">
        <w:rPr>
          <w:lang w:val="ru-RU"/>
        </w:rPr>
        <w:t xml:space="preserve">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меньше, чем 3.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Вы можете использовать операции отношений для сравнения значений любого </w:t>
      </w:r>
      <w:r w:rsidRPr="001F330E">
        <w:rPr>
          <w:lang w:val="ru-RU"/>
        </w:rPr>
        <w:t xml:space="preserve">фундаментального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типа,</w:t>
      </w:r>
      <w:r w:rsidRPr="001F330E">
        <w:rPr>
          <w:lang w:val="ru-RU"/>
        </w:rPr>
        <w:t xml:space="preserve"> поэтому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все, что</w:t>
      </w:r>
      <w:r w:rsidRPr="001F330E">
        <w:rPr>
          <w:lang w:val="ru-RU"/>
        </w:rPr>
        <w:t xml:space="preserve"> вам нужно — какой-то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практический</w:t>
      </w:r>
      <w:r w:rsidRPr="001F330E">
        <w:rPr>
          <w:lang w:val="ru-RU"/>
        </w:rPr>
        <w:t xml:space="preserve"> способ использования результатов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сравнения</w:t>
      </w:r>
      <w:r w:rsidRPr="001F330E">
        <w:rPr>
          <w:lang w:val="ru-RU"/>
        </w:rPr>
        <w:t xml:space="preserve"> для модификации поведения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программы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bookmarkStart w:id="0" w:name="bookmark0"/>
    </w:p>
    <w:p w:rsidR="008976D5" w:rsidRPr="001F330E" w:rsidRDefault="008976D5" w:rsidP="008976D5">
      <w:pPr>
        <w:pStyle w:val="4b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Оператор </w:t>
      </w:r>
      <w:r w:rsidRPr="001F330E">
        <w:t>if</w:t>
      </w:r>
      <w:bookmarkEnd w:id="0"/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1pt"/>
          <w:rFonts w:eastAsia="Arial Unicode MS"/>
          <w:spacing w:val="0"/>
          <w:sz w:val="28"/>
          <w:szCs w:val="28"/>
          <w:lang w:val="ru-RU"/>
        </w:rPr>
        <w:tab/>
        <w:t xml:space="preserve">Базовый оператор </w:t>
      </w:r>
      <w:proofErr w:type="spellStart"/>
      <w:r w:rsidRPr="001F330E">
        <w:rPr>
          <w:rStyle w:val="1pt"/>
          <w:rFonts w:eastAsia="Arial Unicode MS"/>
          <w:spacing w:val="0"/>
          <w:sz w:val="28"/>
          <w:szCs w:val="28"/>
        </w:rPr>
        <w:t>i</w:t>
      </w:r>
      <w:proofErr w:type="spellEnd"/>
      <w:r w:rsidRPr="001F330E">
        <w:rPr>
          <w:rStyle w:val="1pt"/>
          <w:rFonts w:eastAsia="Arial Unicode MS"/>
          <w:spacing w:val="0"/>
          <w:sz w:val="28"/>
          <w:szCs w:val="28"/>
          <w:lang w:val="ru-RU"/>
        </w:rPr>
        <w:t xml:space="preserve"> </w:t>
      </w:r>
      <w:r w:rsidRPr="001F330E">
        <w:rPr>
          <w:rStyle w:val="1pt"/>
          <w:rFonts w:eastAsia="Arial Unicode MS"/>
          <w:spacing w:val="0"/>
          <w:sz w:val="28"/>
          <w:szCs w:val="28"/>
        </w:rPr>
        <w:t>f</w:t>
      </w:r>
      <w:r w:rsidRPr="001F330E">
        <w:rPr>
          <w:rStyle w:val="1pt"/>
          <w:rFonts w:eastAsia="Arial Unicode MS"/>
          <w:spacing w:val="0"/>
          <w:sz w:val="28"/>
          <w:szCs w:val="28"/>
          <w:lang w:val="ru-RU"/>
        </w:rPr>
        <w:t xml:space="preserve"> позволяет програм</w:t>
      </w:r>
      <w:r w:rsidR="00516907">
        <w:rPr>
          <w:rStyle w:val="1pt"/>
          <w:rFonts w:eastAsia="Arial Unicode MS"/>
          <w:spacing w:val="0"/>
          <w:sz w:val="28"/>
          <w:szCs w:val="28"/>
          <w:lang w:val="ru-RU"/>
        </w:rPr>
        <w:t>мировать выполнение единственно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го оператора</w:t>
      </w:r>
      <w:r w:rsidRPr="001F330E">
        <w:rPr>
          <w:lang w:val="ru-RU"/>
        </w:rPr>
        <w:t xml:space="preserve"> или блока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операторов, заключенных в фигурные скобки, если данное условное выражение оценено</w:t>
      </w:r>
      <w:r w:rsidRPr="001F330E">
        <w:rPr>
          <w:lang w:val="ru-RU"/>
        </w:rPr>
        <w:t xml:space="preserve"> как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истинное,</w:t>
      </w:r>
      <w:r w:rsidRPr="001F330E">
        <w:rPr>
          <w:lang w:val="ru-RU"/>
        </w:rPr>
        <w:t xml:space="preserve"> или же </w:t>
      </w:r>
      <w:r w:rsidRPr="001F330E">
        <w:rPr>
          <w:rStyle w:val="0pt"/>
          <w:rFonts w:eastAsia="Arial Unicode MS"/>
          <w:sz w:val="28"/>
          <w:szCs w:val="28"/>
          <w:lang w:val="ru-RU"/>
        </w:rPr>
        <w:t>пропустить оператор</w:t>
      </w:r>
      <w:r w:rsidRPr="001F330E">
        <w:rPr>
          <w:lang w:val="ru-RU"/>
        </w:rPr>
        <w:t xml:space="preserve"> или блок операторов, если условие оценено как ложное. Это показано на рисунке. </w:t>
      </w:r>
    </w:p>
    <w:p w:rsidR="008976D5" w:rsidRPr="001F330E" w:rsidRDefault="008976D5" w:rsidP="008976D5">
      <w:pPr>
        <w:pStyle w:val="1a"/>
        <w:spacing w:after="0"/>
        <w:rPr>
          <w:rStyle w:val="0pt"/>
          <w:rFonts w:eastAsia="Arial Unicode MS"/>
          <w:sz w:val="28"/>
          <w:szCs w:val="28"/>
          <w:lang w:val="ru-RU"/>
        </w:rPr>
      </w:pPr>
      <w:r w:rsidRPr="001F330E">
        <w:object w:dxaOrig="10638" w:dyaOrig="6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14.25pt" o:ole="">
            <v:imagedata r:id="rId5" o:title=""/>
          </v:shape>
          <o:OLEObject Type="Embed" ProgID="Visio.Drawing.11" ShapeID="_x0000_i1025" DrawAspect="Content" ObjectID="_1629977015" r:id="rId6"/>
        </w:object>
      </w:r>
    </w:p>
    <w:p w:rsidR="008976D5" w:rsidRPr="001F330E" w:rsidRDefault="008976D5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8976D5" w:rsidRPr="001F330E" w:rsidRDefault="008976D5" w:rsidP="008976D5">
      <w:pPr>
        <w:pStyle w:val="1a"/>
        <w:spacing w:line="360" w:lineRule="auto"/>
      </w:pPr>
      <w:r w:rsidRPr="001F330E">
        <w:rPr>
          <w:lang w:val="ru-RU"/>
        </w:rPr>
        <w:t>Примеры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letter == ‘A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first letter”;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Проверяемое условие помещается в скобки, следующие за ключевым словом </w:t>
      </w:r>
      <w:r w:rsidRPr="001F330E">
        <w:rPr>
          <w:i/>
        </w:rPr>
        <w:t>if</w:t>
      </w:r>
      <w:r w:rsidRPr="001F330E">
        <w:rPr>
          <w:lang w:val="ru-RU"/>
        </w:rPr>
        <w:t xml:space="preserve">, после чего следует оператор, который должен быть выполнен, если условие возвращает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. Точка с запятой идет после следующего за </w:t>
      </w:r>
      <w:r w:rsidRPr="001F330E">
        <w:rPr>
          <w:i/>
        </w:rPr>
        <w:t>if</w:t>
      </w:r>
      <w:r w:rsidRPr="001F330E">
        <w:rPr>
          <w:lang w:val="ru-RU"/>
        </w:rPr>
        <w:t xml:space="preserve"> со скобками 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 xml:space="preserve">оператора. Оператор сдвинут, чтобы отметить, что он должен быть выполнен только в том случае, когда условие вернет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>Можно расширить пример.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1F330E">
        <w:rPr>
          <w:rFonts w:ascii="Times New Roman" w:hAnsi="Times New Roman" w:cs="Times New Roman"/>
          <w:sz w:val="28"/>
          <w:szCs w:val="28"/>
        </w:rPr>
        <w:t>letter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= ‘</w:t>
      </w:r>
      <w:r w:rsidRPr="001F330E">
        <w:rPr>
          <w:rFonts w:ascii="Times New Roman" w:hAnsi="Times New Roman" w:cs="Times New Roman"/>
          <w:sz w:val="28"/>
          <w:szCs w:val="28"/>
        </w:rPr>
        <w:t>A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’)</w:t>
      </w:r>
    </w:p>
    <w:p w:rsidR="008976D5" w:rsidRPr="00516907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516907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516907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spellStart"/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spellEnd"/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first letter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letter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= ‘a’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Операторы блока выполняются, когда условие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. В блоке может находиться необходимое количество операторов. Без скобок только первое выражение было бы субъектом </w:t>
      </w:r>
      <w:r w:rsidRPr="001F330E">
        <w:rPr>
          <w:i/>
        </w:rPr>
        <w:t>if</w:t>
      </w:r>
      <w:r w:rsidRPr="001F330E">
        <w:rPr>
          <w:lang w:val="ru-RU"/>
        </w:rPr>
        <w:t>.</w:t>
      </w:r>
    </w:p>
    <w:p w:rsidR="008976D5" w:rsidRPr="001F330E" w:rsidRDefault="008976D5" w:rsidP="008976D5">
      <w:pPr>
        <w:pStyle w:val="4b"/>
        <w:spacing w:line="360" w:lineRule="auto"/>
        <w:rPr>
          <w:lang w:val="ru-RU"/>
        </w:rPr>
      </w:pPr>
      <w:r w:rsidRPr="001F330E">
        <w:rPr>
          <w:lang w:val="ru-RU"/>
        </w:rPr>
        <w:lastRenderedPageBreak/>
        <w:tab/>
        <w:t xml:space="preserve">Вложенные операторы </w:t>
      </w:r>
      <w:r w:rsidRPr="001F330E">
        <w:rPr>
          <w:i/>
        </w:rPr>
        <w:t>if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ab/>
        <w:t xml:space="preserve">Оператор, который должен быть выполнен в случае истинности </w:t>
      </w:r>
      <w:proofErr w:type="gramStart"/>
      <w:r w:rsidRPr="001F330E">
        <w:rPr>
          <w:lang w:val="ru-RU"/>
        </w:rPr>
        <w:t xml:space="preserve">условия  </w:t>
      </w:r>
      <w:r w:rsidRPr="001F330E">
        <w:t>if</w:t>
      </w:r>
      <w:proofErr w:type="gramEnd"/>
      <w:r w:rsidRPr="001F330E">
        <w:rPr>
          <w:lang w:val="ru-RU"/>
        </w:rPr>
        <w:t xml:space="preserve">, также  может быть еще одним оператором </w:t>
      </w:r>
      <w:r w:rsidRPr="001F330E">
        <w:t>if</w:t>
      </w:r>
      <w:r w:rsidRPr="001F330E">
        <w:rPr>
          <w:lang w:val="ru-RU"/>
        </w:rPr>
        <w:t xml:space="preserve">. Такая организация </w:t>
      </w:r>
      <w:proofErr w:type="gramStart"/>
      <w:r w:rsidRPr="001F330E">
        <w:rPr>
          <w:lang w:val="ru-RU"/>
        </w:rPr>
        <w:t>называется  вложенным</w:t>
      </w:r>
      <w:proofErr w:type="gramEnd"/>
      <w:r w:rsidRPr="001F330E">
        <w:rPr>
          <w:lang w:val="ru-RU"/>
        </w:rPr>
        <w:t xml:space="preserve"> </w:t>
      </w:r>
      <w:r w:rsidRPr="001F330E">
        <w:t>if</w:t>
      </w:r>
      <w:r w:rsidRPr="001F330E">
        <w:rPr>
          <w:lang w:val="ru-RU"/>
        </w:rPr>
        <w:t xml:space="preserve">. Вложенный </w:t>
      </w:r>
      <w:r w:rsidRPr="001F330E">
        <w:t>if</w:t>
      </w:r>
      <w:r w:rsidRPr="001F330E">
        <w:rPr>
          <w:lang w:val="ru-RU"/>
        </w:rPr>
        <w:t xml:space="preserve">, в свою </w:t>
      </w:r>
      <w:proofErr w:type="gramStart"/>
      <w:r w:rsidRPr="001F330E">
        <w:rPr>
          <w:lang w:val="ru-RU"/>
        </w:rPr>
        <w:t>очередь ,</w:t>
      </w:r>
      <w:proofErr w:type="gramEnd"/>
      <w:r w:rsidRPr="001F330E">
        <w:rPr>
          <w:lang w:val="ru-RU"/>
        </w:rPr>
        <w:t xml:space="preserve"> может содержать еще один вложенный </w:t>
      </w:r>
      <w:r w:rsidRPr="001F330E">
        <w:t>if</w:t>
      </w:r>
      <w:r w:rsidRPr="001F330E">
        <w:rPr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i/>
        </w:rPr>
      </w:pPr>
      <w:proofErr w:type="gramStart"/>
      <w:r w:rsidRPr="001F330E">
        <w:rPr>
          <w:i/>
        </w:rPr>
        <w:t>if</w:t>
      </w:r>
      <w:proofErr w:type="gramEnd"/>
      <w:r w:rsidRPr="001F330E">
        <w:rPr>
          <w:i/>
        </w:rPr>
        <w:t xml:space="preserve"> (a &gt; 3)</w:t>
      </w:r>
    </w:p>
    <w:p w:rsidR="008976D5" w:rsidRPr="001F330E" w:rsidRDefault="008976D5" w:rsidP="008976D5">
      <w:pPr>
        <w:pStyle w:val="1a"/>
        <w:spacing w:line="360" w:lineRule="auto"/>
        <w:rPr>
          <w:i/>
        </w:rPr>
      </w:pPr>
      <w:r w:rsidRPr="001F330E">
        <w:rPr>
          <w:i/>
        </w:rPr>
        <w:tab/>
      </w:r>
      <w:proofErr w:type="gramStart"/>
      <w:r w:rsidRPr="001F330E">
        <w:rPr>
          <w:i/>
        </w:rPr>
        <w:t>if</w:t>
      </w:r>
      <w:proofErr w:type="gramEnd"/>
      <w:r w:rsidRPr="001F330E">
        <w:rPr>
          <w:i/>
        </w:rPr>
        <w:t xml:space="preserve"> (a &lt;10)</w:t>
      </w:r>
    </w:p>
    <w:p w:rsidR="008976D5" w:rsidRPr="001F330E" w:rsidRDefault="008976D5" w:rsidP="008976D5">
      <w:pPr>
        <w:pStyle w:val="1a"/>
        <w:spacing w:line="360" w:lineRule="auto"/>
        <w:rPr>
          <w:i/>
        </w:rPr>
      </w:pPr>
      <w:r w:rsidRPr="001F330E">
        <w:rPr>
          <w:i/>
        </w:rPr>
        <w:tab/>
      </w:r>
      <w:r w:rsidRPr="001F330E">
        <w:rPr>
          <w:i/>
        </w:rPr>
        <w:tab/>
      </w:r>
      <w:proofErr w:type="gramStart"/>
      <w:r w:rsidRPr="001F330E">
        <w:rPr>
          <w:i/>
        </w:rPr>
        <w:t>cout</w:t>
      </w:r>
      <w:proofErr w:type="gramEnd"/>
      <w:r w:rsidRPr="001F330E">
        <w:rPr>
          <w:i/>
        </w:rPr>
        <w:t xml:space="preserve"> &lt;&lt;” a belongs to the interval  3 -10”;</w:t>
      </w:r>
    </w:p>
    <w:p w:rsidR="008976D5" w:rsidRPr="001F330E" w:rsidRDefault="008976D5" w:rsidP="008976D5">
      <w:pPr>
        <w:pStyle w:val="1a"/>
        <w:spacing w:line="360" w:lineRule="auto"/>
        <w:rPr>
          <w:i/>
        </w:rPr>
      </w:pPr>
      <w:proofErr w:type="gramStart"/>
      <w:r w:rsidRPr="001F330E">
        <w:rPr>
          <w:i/>
        </w:rPr>
        <w:t>cout  &lt;</w:t>
      </w:r>
      <w:proofErr w:type="gramEnd"/>
      <w:r w:rsidRPr="001F330E">
        <w:rPr>
          <w:i/>
        </w:rPr>
        <w:t>&lt;” a does not belongs to the interval”;</w:t>
      </w:r>
    </w:p>
    <w:p w:rsidR="008976D5" w:rsidRPr="001F330E" w:rsidRDefault="008976D5" w:rsidP="008976D5">
      <w:pPr>
        <w:pStyle w:val="4b"/>
        <w:spacing w:line="360" w:lineRule="auto"/>
        <w:rPr>
          <w:lang w:val="ru-RU"/>
        </w:rPr>
      </w:pPr>
      <w:r w:rsidRPr="001F330E">
        <w:tab/>
      </w:r>
      <w:r w:rsidRPr="001F330E">
        <w:rPr>
          <w:lang w:val="ru-RU"/>
        </w:rPr>
        <w:t xml:space="preserve">Расширенный оператор </w:t>
      </w:r>
      <w:r w:rsidRPr="001F330E">
        <w:t>if</w:t>
      </w:r>
    </w:p>
    <w:p w:rsidR="008976D5" w:rsidRPr="001F330E" w:rsidRDefault="008976D5" w:rsidP="001F330E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Эта версия </w:t>
      </w:r>
      <w:r w:rsidRPr="001F330E">
        <w:t>if</w:t>
      </w:r>
      <w:r w:rsidRPr="001F330E">
        <w:rPr>
          <w:lang w:val="ru-RU"/>
        </w:rPr>
        <w:t xml:space="preserve"> позволяет выполнить один оператор, когда </w:t>
      </w:r>
      <w:r w:rsidRPr="001F330E">
        <w:t>if</w:t>
      </w:r>
      <w:r w:rsidRPr="001F330E">
        <w:rPr>
          <w:lang w:val="ru-RU"/>
        </w:rPr>
        <w:t xml:space="preserve"> возвращает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и другой, когда оно возвращает </w:t>
      </w:r>
      <w:r w:rsidRPr="001F330E">
        <w:rPr>
          <w:rStyle w:val="0pt"/>
          <w:rFonts w:eastAsia="Arial Unicode MS"/>
          <w:sz w:val="28"/>
          <w:szCs w:val="28"/>
        </w:rPr>
        <w:t>fals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После этого выполнение программы продолжается со следующего оператора по порядку.</w:t>
      </w:r>
      <w:r w:rsidRPr="001F330E">
        <w:object w:dxaOrig="10638" w:dyaOrig="6565">
          <v:shape id="_x0000_i1026" type="#_x0000_t75" style="width:510pt;height:314.25pt" o:ole="">
            <v:imagedata r:id="rId7" o:title=""/>
          </v:shape>
          <o:OLEObject Type="Embed" ProgID="Visio.Drawing.11" ShapeID="_x0000_i1026" DrawAspect="Content" ObjectID="_1629977016" r:id="rId8"/>
        </w:object>
      </w:r>
    </w:p>
    <w:p w:rsidR="008976D5" w:rsidRPr="001F330E" w:rsidRDefault="008976D5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8976D5" w:rsidRDefault="008976D5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516907" w:rsidRDefault="00516907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516907" w:rsidRDefault="00516907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516907" w:rsidRPr="001F330E" w:rsidRDefault="00516907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lastRenderedPageBreak/>
        <w:t>// Листинг 6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 определить знак числа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 использование расширенного оператора </w:t>
      </w:r>
      <w:r w:rsidRPr="001F330E">
        <w:rPr>
          <w:rFonts w:ascii="Times New Roman" w:hAnsi="Times New Roman" w:cs="Times New Roman"/>
          <w:sz w:val="28"/>
          <w:szCs w:val="28"/>
        </w:rPr>
        <w:t>if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void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 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a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" input number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gt;&gt; a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a&gt;=0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cout &lt;&lt;" number positive" &lt;&lt;a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    cout &lt;&lt; " namber negative" &lt;&lt;a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rPr>
          <w:rStyle w:val="0pt"/>
          <w:rFonts w:eastAsia="Arial Unicode MS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 Листинг 7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определить четность числа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 использование расширенного оператора </w:t>
      </w:r>
      <w:r w:rsidRPr="001F330E">
        <w:rPr>
          <w:rFonts w:ascii="Times New Roman" w:hAnsi="Times New Roman" w:cs="Times New Roman"/>
          <w:sz w:val="28"/>
          <w:szCs w:val="28"/>
        </w:rPr>
        <w:t>if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math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</w:t>
      </w:r>
      <w:proofErr w:type="spellStart"/>
      <w:r w:rsidRPr="001F330E">
        <w:rPr>
          <w:rFonts w:ascii="Times New Roman" w:hAnsi="Times New Roman" w:cs="Times New Roman"/>
          <w:sz w:val="28"/>
          <w:szCs w:val="28"/>
        </w:rPr>
        <w:t>iostream.h</w:t>
      </w:r>
      <w:proofErr w:type="spellEnd"/>
      <w:r w:rsidRPr="001F330E">
        <w:rPr>
          <w:rFonts w:ascii="Times New Roman" w:hAnsi="Times New Roman" w:cs="Times New Roman"/>
          <w:sz w:val="28"/>
          <w:szCs w:val="28"/>
        </w:rPr>
        <w:t>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long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= 0L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 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“ 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nteger number less than two milliards”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&lt;&lt;endl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gt;&gt; number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number % 2L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 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&lt;&lt; “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number  odd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“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&lt;&lt;endl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lastRenderedPageBreak/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 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&lt;&lt; “number even “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&lt;&lt;</w:t>
      </w:r>
      <w:r w:rsidRPr="001F330E">
        <w:rPr>
          <w:rFonts w:ascii="Times New Roman" w:hAnsi="Times New Roman" w:cs="Times New Roman"/>
          <w:sz w:val="28"/>
          <w:szCs w:val="28"/>
        </w:rPr>
        <w:t>endl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После </w:t>
      </w:r>
      <w:proofErr w:type="gramStart"/>
      <w:r w:rsidRPr="001F330E">
        <w:rPr>
          <w:lang w:val="ru-RU"/>
        </w:rPr>
        <w:t>чтения  входного</w:t>
      </w:r>
      <w:proofErr w:type="gramEnd"/>
      <w:r w:rsidRPr="001F330E">
        <w:rPr>
          <w:lang w:val="ru-RU"/>
        </w:rPr>
        <w:t xml:space="preserve"> значения в </w:t>
      </w:r>
      <w:r w:rsidRPr="001F330E">
        <w:t>number</w:t>
      </w:r>
      <w:r w:rsidRPr="001F330E">
        <w:rPr>
          <w:lang w:val="ru-RU"/>
        </w:rPr>
        <w:t xml:space="preserve">, оно проверяется на четность путем взятия остатка при делении на 2 и проверки его в условии оператора </w:t>
      </w:r>
      <w:r w:rsidRPr="001F330E">
        <w:t>if</w:t>
      </w:r>
      <w:r w:rsidRPr="001F330E">
        <w:rPr>
          <w:lang w:val="ru-RU"/>
        </w:rPr>
        <w:t xml:space="preserve">. В данном случае условие возвращает целое, а не булевское значение. Оператор </w:t>
      </w:r>
      <w:r w:rsidRPr="001F330E">
        <w:t>if</w:t>
      </w:r>
      <w:r w:rsidRPr="001F330E">
        <w:rPr>
          <w:lang w:val="ru-RU"/>
        </w:rPr>
        <w:t xml:space="preserve"> </w:t>
      </w:r>
      <w:proofErr w:type="gramStart"/>
      <w:r w:rsidRPr="001F330E">
        <w:rPr>
          <w:lang w:val="ru-RU"/>
        </w:rPr>
        <w:t>интерпретирует  ненулевое</w:t>
      </w:r>
      <w:proofErr w:type="gramEnd"/>
      <w:r w:rsidRPr="001F330E">
        <w:rPr>
          <w:lang w:val="ru-RU"/>
        </w:rPr>
        <w:t xml:space="preserve"> значение, возвращенное условием, как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а  нулевое, как </w:t>
      </w:r>
      <w:r w:rsidRPr="001F330E">
        <w:rPr>
          <w:rStyle w:val="0pt"/>
          <w:rFonts w:eastAsia="Arial Unicode MS"/>
          <w:sz w:val="28"/>
          <w:szCs w:val="28"/>
        </w:rPr>
        <w:t>fals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 Эквивалентно такому (</w:t>
      </w:r>
      <w:r w:rsidRPr="001F330E">
        <w:t>number</w:t>
      </w:r>
      <w:r w:rsidRPr="001F330E">
        <w:rPr>
          <w:lang w:val="ru-RU"/>
        </w:rPr>
        <w:t xml:space="preserve"> % 2</w:t>
      </w:r>
      <w:proofErr w:type="gramStart"/>
      <w:r w:rsidRPr="001F330E">
        <w:t>L</w:t>
      </w:r>
      <w:r w:rsidRPr="001F330E">
        <w:rPr>
          <w:lang w:val="ru-RU"/>
        </w:rPr>
        <w:t xml:space="preserve"> !</w:t>
      </w:r>
      <w:proofErr w:type="gramEnd"/>
      <w:r w:rsidRPr="001F330E">
        <w:rPr>
          <w:lang w:val="ru-RU"/>
        </w:rPr>
        <w:t>= 0).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 xml:space="preserve">Условие оператора </w:t>
      </w:r>
      <w:r w:rsidRPr="001F330E">
        <w:t>if</w:t>
      </w:r>
      <w:r w:rsidRPr="001F330E">
        <w:rPr>
          <w:lang w:val="ru-RU"/>
        </w:rPr>
        <w:t xml:space="preserve"> может быть </w:t>
      </w:r>
      <w:proofErr w:type="gramStart"/>
      <w:r w:rsidRPr="001F330E">
        <w:rPr>
          <w:lang w:val="ru-RU"/>
        </w:rPr>
        <w:t>выражением ,</w:t>
      </w:r>
      <w:proofErr w:type="gramEnd"/>
      <w:r w:rsidRPr="001F330E">
        <w:rPr>
          <w:lang w:val="ru-RU"/>
        </w:rPr>
        <w:t xml:space="preserve"> возвращающим значение любого из фундаментальных типов данных. Когда условное выражение </w:t>
      </w:r>
      <w:proofErr w:type="gramStart"/>
      <w:r w:rsidRPr="001F330E">
        <w:rPr>
          <w:lang w:val="ru-RU"/>
        </w:rPr>
        <w:t>возвращает  числовое</w:t>
      </w:r>
      <w:proofErr w:type="gramEnd"/>
      <w:r w:rsidRPr="001F330E">
        <w:rPr>
          <w:lang w:val="ru-RU"/>
        </w:rPr>
        <w:t xml:space="preserve"> значение вместо </w:t>
      </w:r>
      <w:r w:rsidRPr="001F330E">
        <w:t>bool</w:t>
      </w:r>
      <w:r w:rsidRPr="001F330E">
        <w:rPr>
          <w:lang w:val="ru-RU"/>
        </w:rPr>
        <w:t xml:space="preserve">, то компилятор вставляет автоматическое приведение такого результата  к типу </w:t>
      </w:r>
      <w:r w:rsidRPr="001F330E">
        <w:t>bool</w:t>
      </w:r>
      <w:r w:rsidRPr="001F330E">
        <w:rPr>
          <w:lang w:val="ru-RU"/>
        </w:rPr>
        <w:t xml:space="preserve">. Приведение к </w:t>
      </w:r>
      <w:r w:rsidRPr="001F330E">
        <w:t>bool</w:t>
      </w:r>
      <w:r w:rsidRPr="001F330E">
        <w:rPr>
          <w:lang w:val="ru-RU"/>
        </w:rPr>
        <w:t xml:space="preserve"> ненулевого значения дает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а нулевого </w:t>
      </w:r>
      <w:r w:rsidRPr="001F330E">
        <w:rPr>
          <w:rStyle w:val="0pt"/>
          <w:rFonts w:eastAsia="Arial Unicode MS"/>
          <w:sz w:val="28"/>
          <w:szCs w:val="28"/>
        </w:rPr>
        <w:t>fals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 Листинг 8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Реализация примитивного калькулятора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Вложенный оператор </w:t>
      </w:r>
      <w:r w:rsidRPr="001F330E">
        <w:rPr>
          <w:rFonts w:ascii="Times New Roman" w:hAnsi="Times New Roman" w:cs="Times New Roman"/>
          <w:sz w:val="28"/>
          <w:szCs w:val="28"/>
        </w:rPr>
        <w:t>if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math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void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 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x,y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oper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"input number1 operator number2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gt;&gt;x&gt;&gt;oper&gt;&gt;y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oper=='+') cout&lt;&lt;"="&lt;&lt;x+y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f (oper=='-') cout&lt;&lt;"="&lt;&lt;x-y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f (oper=='*') cout&lt;&lt;"="&lt;&lt;x*y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f (oper=='/') cout&lt;&lt;"="&lt;&lt;x/y&lt;&lt;"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cout &lt;&lt;"unknoun operator\n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4b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Вложенные операторы </w:t>
      </w:r>
      <w:r w:rsidRPr="001F330E">
        <w:rPr>
          <w:i/>
        </w:rPr>
        <w:t>if</w:t>
      </w:r>
      <w:r w:rsidRPr="001F330E">
        <w:rPr>
          <w:i/>
          <w:lang w:val="ru-RU"/>
        </w:rPr>
        <w:t xml:space="preserve"> – </w:t>
      </w:r>
      <w:r w:rsidRPr="001F330E">
        <w:rPr>
          <w:i/>
        </w:rPr>
        <w:t>else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Можно вкладывать </w:t>
      </w:r>
      <w:r w:rsidRPr="001F330E">
        <w:rPr>
          <w:i/>
        </w:rPr>
        <w:t>if</w:t>
      </w:r>
      <w:r w:rsidRPr="001F330E">
        <w:rPr>
          <w:lang w:val="ru-RU"/>
        </w:rPr>
        <w:t xml:space="preserve"> – </w:t>
      </w:r>
      <w:r w:rsidRPr="001F330E">
        <w:t>else</w:t>
      </w:r>
      <w:r w:rsidRPr="001F330E">
        <w:rPr>
          <w:lang w:val="ru-RU"/>
        </w:rPr>
        <w:t xml:space="preserve"> внутрь операторов </w:t>
      </w:r>
      <w:r w:rsidRPr="001F330E">
        <w:rPr>
          <w:i/>
        </w:rPr>
        <w:t>if</w:t>
      </w:r>
      <w:r w:rsidRPr="001F330E">
        <w:rPr>
          <w:lang w:val="ru-RU"/>
        </w:rPr>
        <w:t xml:space="preserve">, а оператор </w:t>
      </w:r>
      <w:proofErr w:type="gramStart"/>
      <w:r w:rsidRPr="001F330E">
        <w:rPr>
          <w:i/>
        </w:rPr>
        <w:t>if</w:t>
      </w:r>
      <w:r w:rsidRPr="001F330E">
        <w:rPr>
          <w:lang w:val="ru-RU"/>
        </w:rPr>
        <w:t xml:space="preserve">  -</w:t>
      </w:r>
      <w:proofErr w:type="gramEnd"/>
      <w:r w:rsidRPr="001F330E">
        <w:rPr>
          <w:lang w:val="ru-RU"/>
        </w:rPr>
        <w:t xml:space="preserve"> внутрь </w:t>
      </w:r>
      <w:r w:rsidRPr="001F330E">
        <w:rPr>
          <w:i/>
        </w:rPr>
        <w:t>if</w:t>
      </w:r>
      <w:r w:rsidRPr="001F330E">
        <w:rPr>
          <w:i/>
          <w:lang w:val="ru-RU"/>
        </w:rPr>
        <w:t xml:space="preserve"> – </w:t>
      </w:r>
      <w:r w:rsidRPr="001F330E">
        <w:rPr>
          <w:i/>
        </w:rPr>
        <w:t>else</w:t>
      </w:r>
      <w:r w:rsidRPr="001F330E">
        <w:rPr>
          <w:i/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</w:pPr>
      <w:r w:rsidRPr="001F330E">
        <w:t>Пример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coffee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donuts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have not donuts”;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При неправильном структурировании </w:t>
      </w:r>
      <w:r w:rsidRPr="001F330E">
        <w:rPr>
          <w:i/>
        </w:rPr>
        <w:t>else</w:t>
      </w:r>
      <w:r w:rsidRPr="001F330E">
        <w:rPr>
          <w:i/>
          <w:lang w:val="ru-RU"/>
        </w:rPr>
        <w:t xml:space="preserve"> </w:t>
      </w:r>
      <w:r w:rsidRPr="001F330E">
        <w:rPr>
          <w:lang w:val="ru-RU"/>
        </w:rPr>
        <w:t>можно допустить ошибку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proofErr w:type="gramStart"/>
      <w:r w:rsidRPr="001F330E">
        <w:rPr>
          <w:i/>
        </w:rPr>
        <w:t>else</w:t>
      </w:r>
      <w:proofErr w:type="gramEnd"/>
      <w:r w:rsidRPr="001F330E">
        <w:rPr>
          <w:lang w:val="ru-RU"/>
        </w:rPr>
        <w:t xml:space="preserve"> всегда относится к ближайшему предшествующему </w:t>
      </w:r>
      <w:r w:rsidRPr="001F330E">
        <w:rPr>
          <w:i/>
        </w:rPr>
        <w:t>if</w:t>
      </w:r>
      <w:r w:rsidRPr="001F330E">
        <w:rPr>
          <w:lang w:val="ru-RU"/>
        </w:rPr>
        <w:t xml:space="preserve">, у которого нет другого </w:t>
      </w:r>
      <w:r w:rsidRPr="001F330E">
        <w:rPr>
          <w:i/>
        </w:rPr>
        <w:t>else</w:t>
      </w:r>
      <w:r w:rsidRPr="001F330E">
        <w:rPr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В случае сложного кода применяются фигурные скобки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Можно записать следующим образом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1F330E">
        <w:rPr>
          <w:rFonts w:ascii="Times New Roman" w:hAnsi="Times New Roman" w:cs="Times New Roman"/>
          <w:sz w:val="28"/>
          <w:szCs w:val="28"/>
        </w:rPr>
        <w:t>coffe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= ‘</w:t>
      </w:r>
      <w:r w:rsidRPr="001F330E">
        <w:rPr>
          <w:rFonts w:ascii="Times New Roman" w:hAnsi="Times New Roman" w:cs="Times New Roman"/>
          <w:sz w:val="28"/>
          <w:szCs w:val="28"/>
        </w:rPr>
        <w:t>y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’)</w:t>
      </w:r>
    </w:p>
    <w:p w:rsidR="008976D5" w:rsidRPr="00516907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516907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516907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donuts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have not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Теперь рассмотрим вложение </w:t>
      </w:r>
      <w:r w:rsidRPr="001F330E">
        <w:rPr>
          <w:rFonts w:ascii="Times New Roman" w:hAnsi="Times New Roman" w:cs="Times New Roman"/>
          <w:i w:val="0"/>
          <w:sz w:val="28"/>
          <w:szCs w:val="28"/>
        </w:rPr>
        <w:t>if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внутрь </w:t>
      </w:r>
      <w:r w:rsidRPr="001F330E">
        <w:rPr>
          <w:rFonts w:ascii="Times New Roman" w:hAnsi="Times New Roman" w:cs="Times New Roman"/>
          <w:i w:val="0"/>
          <w:sz w:val="28"/>
          <w:szCs w:val="28"/>
        </w:rPr>
        <w:t>if</w:t>
      </w:r>
      <w:r w:rsidRPr="001F330E">
        <w:rPr>
          <w:rFonts w:ascii="Times New Roman" w:hAnsi="Times New Roman" w:cs="Times New Roman"/>
          <w:i w:val="0"/>
          <w:sz w:val="28"/>
          <w:szCs w:val="28"/>
          <w:lang w:val="ru-RU"/>
        </w:rPr>
        <w:t xml:space="preserve"> – </w:t>
      </w:r>
      <w:r w:rsidRPr="001F330E">
        <w:rPr>
          <w:rFonts w:ascii="Times New Roman" w:hAnsi="Times New Roman" w:cs="Times New Roman"/>
          <w:i w:val="0"/>
          <w:sz w:val="28"/>
          <w:szCs w:val="28"/>
        </w:rPr>
        <w:t>else</w:t>
      </w:r>
      <w:r w:rsidRPr="001F330E">
        <w:rPr>
          <w:rFonts w:ascii="Times New Roman" w:hAnsi="Times New Roman" w:cs="Times New Roman"/>
          <w:i w:val="0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coffee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donuts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donuts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not coffee and have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А теперь рассмотрим случай вложения </w:t>
      </w:r>
      <w:r w:rsidRPr="001F330E">
        <w:rPr>
          <w:i/>
        </w:rPr>
        <w:t>if</w:t>
      </w:r>
      <w:r w:rsidRPr="001F330E">
        <w:rPr>
          <w:i/>
          <w:lang w:val="ru-RU"/>
        </w:rPr>
        <w:t xml:space="preserve"> – </w:t>
      </w:r>
      <w:r w:rsidRPr="001F330E">
        <w:rPr>
          <w:i/>
        </w:rPr>
        <w:t>else</w:t>
      </w:r>
      <w:r w:rsidRPr="001F330E">
        <w:rPr>
          <w:lang w:val="ru-RU"/>
        </w:rPr>
        <w:t xml:space="preserve"> в другие операторы </w:t>
      </w:r>
      <w:r w:rsidRPr="001F330E">
        <w:rPr>
          <w:i/>
        </w:rPr>
        <w:t>if</w:t>
      </w:r>
      <w:r w:rsidRPr="001F330E">
        <w:rPr>
          <w:i/>
          <w:lang w:val="ru-RU"/>
        </w:rPr>
        <w:t xml:space="preserve"> – </w:t>
      </w:r>
      <w:r w:rsidRPr="001F330E">
        <w:rPr>
          <w:i/>
        </w:rPr>
        <w:t>else</w:t>
      </w:r>
      <w:r w:rsidRPr="001F330E">
        <w:rPr>
          <w:i/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coffee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donuts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 have not donuts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tea == ‘y’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not coffee, but have tea and may be donuts…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not coffee,  have not tea but may be some donuts…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Необходимости в фигурных скобках нет, но код выглядит яснее.</w:t>
      </w:r>
    </w:p>
    <w:p w:rsidR="00402739" w:rsidRDefault="00402739" w:rsidP="008976D5">
      <w:pPr>
        <w:pStyle w:val="1a"/>
        <w:spacing w:after="0" w:line="360" w:lineRule="auto"/>
        <w:rPr>
          <w:lang w:val="ru-RU"/>
        </w:rPr>
      </w:pPr>
    </w:p>
    <w:p w:rsidR="00516907" w:rsidRDefault="00516907" w:rsidP="008976D5">
      <w:pPr>
        <w:pStyle w:val="1a"/>
        <w:spacing w:after="0" w:line="360" w:lineRule="auto"/>
        <w:rPr>
          <w:lang w:val="ru-RU"/>
        </w:rPr>
      </w:pPr>
    </w:p>
    <w:p w:rsidR="00516907" w:rsidRDefault="00516907" w:rsidP="008976D5">
      <w:pPr>
        <w:pStyle w:val="1a"/>
        <w:spacing w:after="0" w:line="360" w:lineRule="auto"/>
        <w:rPr>
          <w:lang w:val="ru-RU"/>
        </w:rPr>
      </w:pPr>
    </w:p>
    <w:p w:rsidR="00516907" w:rsidRPr="001F330E" w:rsidRDefault="00516907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4b"/>
        <w:spacing w:after="0"/>
        <w:rPr>
          <w:lang w:val="ru-RU"/>
        </w:rPr>
      </w:pPr>
      <w:r w:rsidRPr="001F330E">
        <w:rPr>
          <w:lang w:val="ru-RU"/>
        </w:rPr>
        <w:lastRenderedPageBreak/>
        <w:tab/>
        <w:t>Логические операции и выражения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proofErr w:type="gramStart"/>
      <w:r w:rsidRPr="001F330E">
        <w:rPr>
          <w:lang w:val="ru-RU"/>
        </w:rPr>
        <w:t xml:space="preserve">Использование  </w:t>
      </w:r>
      <w:r w:rsidRPr="001F330E">
        <w:t>if</w:t>
      </w:r>
      <w:proofErr w:type="gramEnd"/>
      <w:r w:rsidRPr="001F330E">
        <w:rPr>
          <w:lang w:val="ru-RU"/>
        </w:rPr>
        <w:t xml:space="preserve">  выглядит неуклюже, когда нужно проверить два или более взаимосвязанных условия. В предыдущем примере выяснялась непростая ситуация с кофе и пончиками, но на практике необходимо проверять более сложные условия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Простое решение обеспечивают логические операции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&amp;</w:t>
      </w:r>
      <w:proofErr w:type="gramStart"/>
      <w:r w:rsidRPr="001F330E">
        <w:rPr>
          <w:lang w:val="ru-RU"/>
        </w:rPr>
        <w:t>&amp;  Логическое</w:t>
      </w:r>
      <w:proofErr w:type="gramEnd"/>
      <w:r w:rsidRPr="001F330E">
        <w:rPr>
          <w:lang w:val="ru-RU"/>
        </w:rPr>
        <w:t xml:space="preserve"> И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||       Логическое ИЛИ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!       Логическое НЕ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b/>
          <w:lang w:val="ru-RU"/>
        </w:rPr>
      </w:pPr>
      <w:r w:rsidRPr="001F330E">
        <w:rPr>
          <w:b/>
          <w:lang w:val="ru-RU"/>
        </w:rPr>
        <w:t>Логическое И</w:t>
      </w:r>
    </w:p>
    <w:p w:rsidR="008976D5" w:rsidRPr="001F330E" w:rsidRDefault="008976D5" w:rsidP="008976D5">
      <w:pPr>
        <w:pStyle w:val="1a"/>
        <w:spacing w:after="0"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 xml:space="preserve">Операция логического </w:t>
      </w:r>
      <w:proofErr w:type="gramStart"/>
      <w:r w:rsidRPr="001F330E">
        <w:rPr>
          <w:lang w:val="ru-RU"/>
        </w:rPr>
        <w:t>И</w:t>
      </w:r>
      <w:proofErr w:type="gramEnd"/>
      <w:r w:rsidRPr="001F330E">
        <w:rPr>
          <w:lang w:val="ru-RU"/>
        </w:rPr>
        <w:t xml:space="preserve"> (&amp;&amp;) применяется тогда, когда есть два условия и оба должны вернуть результат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чтобы общий результат был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>Таблица истинности для операции логического И</w:t>
      </w:r>
    </w:p>
    <w:tbl>
      <w:tblPr>
        <w:tblStyle w:val="a4"/>
        <w:tblW w:w="0" w:type="auto"/>
        <w:tblInd w:w="1101" w:type="dxa"/>
        <w:tblLook w:val="04A0" w:firstRow="1" w:lastRow="0" w:firstColumn="1" w:lastColumn="0" w:noHBand="0" w:noVBand="1"/>
      </w:tblPr>
      <w:tblGrid>
        <w:gridCol w:w="1592"/>
        <w:gridCol w:w="2576"/>
        <w:gridCol w:w="2576"/>
        <w:gridCol w:w="2044"/>
      </w:tblGrid>
      <w:tr w:rsidR="008976D5" w:rsidRPr="001F330E" w:rsidTr="00413B9C">
        <w:tc>
          <w:tcPr>
            <w:tcW w:w="1592" w:type="dxa"/>
          </w:tcPr>
          <w:p w:rsidR="008976D5" w:rsidRPr="001F330E" w:rsidRDefault="008976D5" w:rsidP="00413B9C">
            <w:pPr>
              <w:pStyle w:val="1a"/>
              <w:rPr>
                <w:lang w:val="ru-RU"/>
              </w:rPr>
            </w:pPr>
          </w:p>
        </w:tc>
        <w:tc>
          <w:tcPr>
            <w:tcW w:w="7196" w:type="dxa"/>
            <w:gridSpan w:val="3"/>
          </w:tcPr>
          <w:p w:rsidR="008976D5" w:rsidRPr="001F330E" w:rsidRDefault="008976D5" w:rsidP="00413B9C">
            <w:pPr>
              <w:pStyle w:val="1a"/>
            </w:pPr>
            <w:r w:rsidRPr="001F330E">
              <w:t>условие 2</w:t>
            </w:r>
          </w:p>
        </w:tc>
      </w:tr>
      <w:tr w:rsidR="008976D5" w:rsidRPr="001F330E" w:rsidTr="00413B9C">
        <w:tc>
          <w:tcPr>
            <w:tcW w:w="1592" w:type="dxa"/>
            <w:vMerge w:val="restart"/>
          </w:tcPr>
          <w:p w:rsidR="008976D5" w:rsidRPr="001F330E" w:rsidRDefault="008976D5" w:rsidP="00413B9C">
            <w:pPr>
              <w:pStyle w:val="1a"/>
            </w:pPr>
          </w:p>
          <w:p w:rsidR="008976D5" w:rsidRPr="001F330E" w:rsidRDefault="008976D5" w:rsidP="00413B9C">
            <w:pPr>
              <w:pStyle w:val="1a"/>
            </w:pPr>
            <w:r w:rsidRPr="001F330E">
              <w:t>условие 1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t>&amp;&amp;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fals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true</w:t>
            </w:r>
          </w:p>
        </w:tc>
      </w:tr>
      <w:tr w:rsidR="008976D5" w:rsidRPr="001F330E" w:rsidTr="00413B9C">
        <w:tc>
          <w:tcPr>
            <w:tcW w:w="1592" w:type="dxa"/>
            <w:vMerge/>
          </w:tcPr>
          <w:p w:rsidR="008976D5" w:rsidRPr="001F330E" w:rsidRDefault="008976D5" w:rsidP="00413B9C">
            <w:pPr>
              <w:pStyle w:val="1a"/>
            </w:pP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false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fals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false</w:t>
            </w:r>
          </w:p>
        </w:tc>
      </w:tr>
      <w:tr w:rsidR="008976D5" w:rsidRPr="001F330E" w:rsidTr="00413B9C">
        <w:tc>
          <w:tcPr>
            <w:tcW w:w="1592" w:type="dxa"/>
            <w:vMerge/>
          </w:tcPr>
          <w:p w:rsidR="008976D5" w:rsidRPr="001F330E" w:rsidRDefault="008976D5" w:rsidP="00413B9C">
            <w:pPr>
              <w:pStyle w:val="1a"/>
            </w:pP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true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fals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true</w:t>
            </w:r>
          </w:p>
        </w:tc>
      </w:tr>
    </w:tbl>
    <w:p w:rsidR="008976D5" w:rsidRPr="001F330E" w:rsidRDefault="008976D5" w:rsidP="008976D5">
      <w:pPr>
        <w:pStyle w:val="1a"/>
      </w:pPr>
    </w:p>
    <w:p w:rsidR="008976D5" w:rsidRPr="001F330E" w:rsidRDefault="008976D5" w:rsidP="008976D5">
      <w:pPr>
        <w:pStyle w:val="1a"/>
      </w:pPr>
    </w:p>
    <w:p w:rsidR="008976D5" w:rsidRPr="001F330E" w:rsidRDefault="008976D5" w:rsidP="008976D5">
      <w:pPr>
        <w:pStyle w:val="1a"/>
        <w:spacing w:line="360" w:lineRule="auto"/>
      </w:pPr>
      <w:r w:rsidRPr="001F330E">
        <w:t>Пример</w:t>
      </w:r>
    </w:p>
    <w:p w:rsidR="008976D5" w:rsidRPr="001F330E" w:rsidRDefault="008976D5" w:rsidP="008976D5">
      <w:pPr>
        <w:pStyle w:val="1a"/>
        <w:spacing w:line="360" w:lineRule="auto"/>
      </w:pPr>
      <w:r w:rsidRPr="001F330E">
        <w:rPr>
          <w:lang w:val="ru-RU"/>
        </w:rPr>
        <w:tab/>
      </w:r>
      <w:r w:rsidRPr="001F330E">
        <w:t>Проверяем, готов ли завтрак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coffee == ‘y’) &amp;&amp; (donuts == ‘y’)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we have coffee and donuts”;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tab/>
      </w:r>
      <w:r w:rsidRPr="001F330E">
        <w:rPr>
          <w:lang w:val="ru-RU"/>
        </w:rPr>
        <w:t xml:space="preserve">Вывод сообщения произойдет только в том </w:t>
      </w:r>
      <w:proofErr w:type="gramStart"/>
      <w:r w:rsidRPr="001F330E">
        <w:rPr>
          <w:lang w:val="ru-RU"/>
        </w:rPr>
        <w:t>случае ,</w:t>
      </w:r>
      <w:proofErr w:type="gramEnd"/>
      <w:r w:rsidRPr="001F330E">
        <w:rPr>
          <w:lang w:val="ru-RU"/>
        </w:rPr>
        <w:t xml:space="preserve"> если оба условия, объединенные операцией &amp;&amp; окажутся истинными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Можно проверить находится </w:t>
      </w:r>
      <w:proofErr w:type="gramStart"/>
      <w:r w:rsidRPr="001F330E">
        <w:rPr>
          <w:lang w:val="ru-RU"/>
        </w:rPr>
        <w:t xml:space="preserve">ли  </w:t>
      </w:r>
      <w:r w:rsidRPr="001F330E">
        <w:rPr>
          <w:i/>
        </w:rPr>
        <w:t>number</w:t>
      </w:r>
      <w:proofErr w:type="gramEnd"/>
      <w:r w:rsidRPr="001F330E">
        <w:rPr>
          <w:i/>
          <w:lang w:val="ru-RU"/>
        </w:rPr>
        <w:t xml:space="preserve"> </w:t>
      </w:r>
      <w:r w:rsidRPr="001F330E">
        <w:rPr>
          <w:lang w:val="ru-RU"/>
        </w:rPr>
        <w:t xml:space="preserve">в интервале </w:t>
      </w:r>
      <w:r w:rsidRPr="001F330E">
        <w:rPr>
          <w:i/>
          <w:lang w:val="ru-RU"/>
        </w:rPr>
        <w:t xml:space="preserve">0&lt; </w:t>
      </w:r>
      <w:r w:rsidRPr="001F330E">
        <w:rPr>
          <w:i/>
        </w:rPr>
        <w:t>number</w:t>
      </w:r>
      <w:r w:rsidRPr="001F330E">
        <w:rPr>
          <w:i/>
          <w:lang w:val="ru-RU"/>
        </w:rPr>
        <w:t xml:space="preserve"> &lt;1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number &gt;0) &amp;&amp; (number &lt;1)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number is situated in an interval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number is not situated in an interval”;</w:t>
      </w:r>
    </w:p>
    <w:p w:rsidR="008976D5" w:rsidRPr="001F330E" w:rsidRDefault="008976D5" w:rsidP="001F330E">
      <w:pPr>
        <w:ind w:firstLine="0"/>
        <w:rPr>
          <w:rFonts w:eastAsia="Times New Roman"/>
          <w:i/>
          <w:sz w:val="28"/>
          <w:szCs w:val="28"/>
          <w:lang w:val="en-US" w:eastAsia="ru-RU"/>
        </w:rPr>
      </w:pPr>
    </w:p>
    <w:p w:rsidR="008976D5" w:rsidRPr="001F330E" w:rsidRDefault="008976D5" w:rsidP="008976D5">
      <w:pPr>
        <w:pStyle w:val="1a"/>
        <w:spacing w:line="360" w:lineRule="auto"/>
        <w:rPr>
          <w:b/>
          <w:lang w:val="ru-RU"/>
        </w:rPr>
      </w:pPr>
      <w:r w:rsidRPr="001F330E">
        <w:rPr>
          <w:b/>
          <w:lang w:val="ru-RU"/>
        </w:rPr>
        <w:t>Логическое ИЛИ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Операция логического </w:t>
      </w:r>
      <w:proofErr w:type="gramStart"/>
      <w:r w:rsidRPr="001F330E">
        <w:rPr>
          <w:lang w:val="ru-RU"/>
        </w:rPr>
        <w:t>ИЛИ(</w:t>
      </w:r>
      <w:proofErr w:type="gramEnd"/>
      <w:r w:rsidRPr="001F330E">
        <w:rPr>
          <w:lang w:val="ru-RU"/>
        </w:rPr>
        <w:t xml:space="preserve">||) применяется тогда,  когда имеются два условия и нужно получить результат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если одно из них или оба возвращают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>Таблица истинности для операции логического ИЛИ</w:t>
      </w:r>
    </w:p>
    <w:tbl>
      <w:tblPr>
        <w:tblStyle w:val="a4"/>
        <w:tblW w:w="0" w:type="auto"/>
        <w:tblInd w:w="1101" w:type="dxa"/>
        <w:tblLook w:val="04A0" w:firstRow="1" w:lastRow="0" w:firstColumn="1" w:lastColumn="0" w:noHBand="0" w:noVBand="1"/>
      </w:tblPr>
      <w:tblGrid>
        <w:gridCol w:w="1592"/>
        <w:gridCol w:w="2576"/>
        <w:gridCol w:w="2576"/>
        <w:gridCol w:w="2044"/>
      </w:tblGrid>
      <w:tr w:rsidR="008976D5" w:rsidRPr="001F330E" w:rsidTr="00413B9C">
        <w:tc>
          <w:tcPr>
            <w:tcW w:w="1592" w:type="dxa"/>
          </w:tcPr>
          <w:p w:rsidR="008976D5" w:rsidRPr="001F330E" w:rsidRDefault="008976D5" w:rsidP="00413B9C">
            <w:pPr>
              <w:pStyle w:val="1a"/>
              <w:rPr>
                <w:lang w:val="ru-RU"/>
              </w:rPr>
            </w:pPr>
          </w:p>
        </w:tc>
        <w:tc>
          <w:tcPr>
            <w:tcW w:w="7196" w:type="dxa"/>
            <w:gridSpan w:val="3"/>
          </w:tcPr>
          <w:p w:rsidR="008976D5" w:rsidRPr="001F330E" w:rsidRDefault="008976D5" w:rsidP="00413B9C">
            <w:pPr>
              <w:pStyle w:val="1a"/>
            </w:pPr>
            <w:r w:rsidRPr="001F330E">
              <w:t>условие 2</w:t>
            </w:r>
          </w:p>
        </w:tc>
      </w:tr>
      <w:tr w:rsidR="008976D5" w:rsidRPr="001F330E" w:rsidTr="00413B9C">
        <w:tc>
          <w:tcPr>
            <w:tcW w:w="1592" w:type="dxa"/>
            <w:vMerge w:val="restart"/>
          </w:tcPr>
          <w:p w:rsidR="008976D5" w:rsidRPr="001F330E" w:rsidRDefault="008976D5" w:rsidP="00413B9C">
            <w:pPr>
              <w:pStyle w:val="1a"/>
            </w:pPr>
          </w:p>
          <w:p w:rsidR="008976D5" w:rsidRPr="001F330E" w:rsidRDefault="008976D5" w:rsidP="00413B9C">
            <w:pPr>
              <w:pStyle w:val="1a"/>
            </w:pPr>
            <w:r w:rsidRPr="001F330E">
              <w:t>условие 1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t>||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fals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true</w:t>
            </w:r>
          </w:p>
        </w:tc>
      </w:tr>
      <w:tr w:rsidR="008976D5" w:rsidRPr="001F330E" w:rsidTr="00413B9C">
        <w:tc>
          <w:tcPr>
            <w:tcW w:w="1592" w:type="dxa"/>
            <w:vMerge/>
          </w:tcPr>
          <w:p w:rsidR="008976D5" w:rsidRPr="001F330E" w:rsidRDefault="008976D5" w:rsidP="00413B9C">
            <w:pPr>
              <w:pStyle w:val="1a"/>
            </w:pP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false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fals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true</w:t>
            </w:r>
          </w:p>
        </w:tc>
      </w:tr>
      <w:tr w:rsidR="008976D5" w:rsidRPr="001F330E" w:rsidTr="00413B9C">
        <w:tc>
          <w:tcPr>
            <w:tcW w:w="1592" w:type="dxa"/>
            <w:vMerge/>
          </w:tcPr>
          <w:p w:rsidR="008976D5" w:rsidRPr="001F330E" w:rsidRDefault="008976D5" w:rsidP="00413B9C">
            <w:pPr>
              <w:pStyle w:val="1a"/>
            </w:pP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</w:pPr>
            <w:r w:rsidRPr="001F330E">
              <w:rPr>
                <w:rStyle w:val="0pt"/>
                <w:rFonts w:eastAsia="Arial Unicode MS"/>
                <w:sz w:val="28"/>
                <w:szCs w:val="28"/>
              </w:rPr>
              <w:t>true</w:t>
            </w:r>
          </w:p>
        </w:tc>
        <w:tc>
          <w:tcPr>
            <w:tcW w:w="2576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true</w:t>
            </w:r>
          </w:p>
        </w:tc>
        <w:tc>
          <w:tcPr>
            <w:tcW w:w="2044" w:type="dxa"/>
          </w:tcPr>
          <w:p w:rsidR="008976D5" w:rsidRPr="001F330E" w:rsidRDefault="008976D5" w:rsidP="00413B9C">
            <w:pPr>
              <w:pStyle w:val="1a"/>
              <w:rPr>
                <w:highlight w:val="lightGray"/>
              </w:rPr>
            </w:pPr>
            <w:r w:rsidRPr="001F330E">
              <w:rPr>
                <w:rStyle w:val="0pt"/>
                <w:rFonts w:eastAsia="Arial Unicode MS"/>
                <w:sz w:val="28"/>
                <w:szCs w:val="28"/>
                <w:highlight w:val="lightGray"/>
              </w:rPr>
              <w:t>true</w:t>
            </w:r>
          </w:p>
        </w:tc>
      </w:tr>
    </w:tbl>
    <w:p w:rsidR="008976D5" w:rsidRPr="001F330E" w:rsidRDefault="008976D5" w:rsidP="008976D5">
      <w:pPr>
        <w:pStyle w:val="1a"/>
      </w:pPr>
    </w:p>
    <w:p w:rsidR="008976D5" w:rsidRPr="001F330E" w:rsidRDefault="008976D5" w:rsidP="008976D5">
      <w:pPr>
        <w:pStyle w:val="1a"/>
        <w:spacing w:line="360" w:lineRule="auto"/>
      </w:pPr>
      <w:r w:rsidRPr="001F330E">
        <w:t>Пример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ab/>
        <w:t xml:space="preserve">Можно проверить находится </w:t>
      </w:r>
      <w:proofErr w:type="gramStart"/>
      <w:r w:rsidRPr="001F330E">
        <w:rPr>
          <w:lang w:val="ru-RU"/>
        </w:rPr>
        <w:t xml:space="preserve">ли  </w:t>
      </w:r>
      <w:r w:rsidRPr="001F330E">
        <w:rPr>
          <w:i/>
        </w:rPr>
        <w:t>number</w:t>
      </w:r>
      <w:proofErr w:type="gramEnd"/>
      <w:r w:rsidRPr="001F330E">
        <w:rPr>
          <w:lang w:val="ru-RU"/>
        </w:rPr>
        <w:t xml:space="preserve"> вне интервала 0-1, т.е. </w:t>
      </w:r>
      <w:r w:rsidRPr="001F330E">
        <w:t>number</w:t>
      </w:r>
      <w:r w:rsidRPr="001F330E">
        <w:rPr>
          <w:lang w:val="ru-RU"/>
        </w:rPr>
        <w:t xml:space="preserve"> должно быть больше 1 или же меньше 0.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(number &gt;0) || (number &lt;1)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number is situated outside an interval”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“number is situated in an interval”;</w:t>
      </w:r>
    </w:p>
    <w:p w:rsidR="008976D5" w:rsidRPr="001F330E" w:rsidRDefault="008976D5" w:rsidP="008976D5">
      <w:pPr>
        <w:pStyle w:val="1a"/>
        <w:spacing w:line="360" w:lineRule="auto"/>
      </w:pPr>
    </w:p>
    <w:p w:rsidR="008976D5" w:rsidRPr="001F330E" w:rsidRDefault="008976D5" w:rsidP="008976D5">
      <w:pPr>
        <w:pStyle w:val="1a"/>
        <w:spacing w:line="360" w:lineRule="auto"/>
        <w:rPr>
          <w:b/>
          <w:lang w:val="ru-RU"/>
        </w:rPr>
      </w:pPr>
      <w:r w:rsidRPr="001F330E">
        <w:rPr>
          <w:b/>
          <w:lang w:val="ru-RU"/>
        </w:rPr>
        <w:t>Логическое НЕ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ab/>
        <w:t xml:space="preserve">Третья логическая операция –НЕ(!) – принимает только один операнд </w:t>
      </w:r>
      <w:r w:rsidRPr="001F330E">
        <w:rPr>
          <w:i/>
        </w:rPr>
        <w:t>bool</w:t>
      </w:r>
      <w:r w:rsidRPr="001F330E">
        <w:rPr>
          <w:lang w:val="ru-RU"/>
        </w:rPr>
        <w:t xml:space="preserve"> и инвертирует его значение.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Если х имеет значение 10, то </w:t>
      </w:r>
      <w:proofErr w:type="gramStart"/>
      <w:r w:rsidRPr="001F330E">
        <w:rPr>
          <w:lang w:val="ru-RU"/>
        </w:rPr>
        <w:t xml:space="preserve">выражение </w:t>
      </w:r>
      <w:r w:rsidRPr="001F330E">
        <w:rPr>
          <w:i/>
          <w:lang w:val="ru-RU"/>
        </w:rPr>
        <w:t>!</w:t>
      </w:r>
      <w:proofErr w:type="gramEnd"/>
      <w:r w:rsidRPr="001F330E">
        <w:rPr>
          <w:i/>
          <w:lang w:val="ru-RU"/>
        </w:rPr>
        <w:t>(х &gt; 5)</w:t>
      </w:r>
      <w:r w:rsidRPr="001F330E">
        <w:rPr>
          <w:lang w:val="ru-RU"/>
        </w:rPr>
        <w:t xml:space="preserve"> будет </w:t>
      </w:r>
      <w:r w:rsidRPr="001F330E">
        <w:rPr>
          <w:rStyle w:val="0pt"/>
          <w:rFonts w:eastAsia="Arial Unicode MS"/>
          <w:i/>
          <w:sz w:val="28"/>
          <w:szCs w:val="28"/>
        </w:rPr>
        <w:t>fals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т.к. </w:t>
      </w:r>
      <w:r w:rsidRPr="001F330E">
        <w:rPr>
          <w:i/>
          <w:lang w:val="ru-RU"/>
        </w:rPr>
        <w:t>х &gt; 5</w:t>
      </w:r>
      <w:r w:rsidRPr="001F330E">
        <w:rPr>
          <w:lang w:val="ru-RU"/>
        </w:rPr>
        <w:t xml:space="preserve"> соответствует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 xml:space="preserve">И, наконец, можно применять </w:t>
      </w:r>
      <w:proofErr w:type="gramStart"/>
      <w:r w:rsidRPr="001F330E">
        <w:rPr>
          <w:rStyle w:val="0pt"/>
          <w:rFonts w:eastAsia="Arial Unicode MS"/>
          <w:sz w:val="28"/>
          <w:szCs w:val="28"/>
          <w:lang w:val="ru-RU"/>
        </w:rPr>
        <w:t>операцию !</w:t>
      </w:r>
      <w:proofErr w:type="gramEnd"/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 к другим базовым типам данных. Предположим, что имеется переменная </w:t>
      </w:r>
      <w:r w:rsidRPr="001F330E">
        <w:rPr>
          <w:rStyle w:val="0pt"/>
          <w:rFonts w:eastAsia="Arial Unicode MS"/>
          <w:i/>
          <w:sz w:val="28"/>
          <w:szCs w:val="28"/>
        </w:rPr>
        <w:t>rat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типа </w:t>
      </w:r>
      <w:r w:rsidRPr="001F330E">
        <w:rPr>
          <w:rStyle w:val="0pt"/>
          <w:rFonts w:eastAsia="Arial Unicode MS"/>
          <w:i/>
          <w:sz w:val="28"/>
          <w:szCs w:val="28"/>
        </w:rPr>
        <w:t>float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, содержащая значение 3.2. 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i/>
          <w:sz w:val="28"/>
          <w:szCs w:val="28"/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>По некоторой причине может возникнуть желание убедиться</w:t>
      </w:r>
      <w:proofErr w:type="gramStart"/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  <w:proofErr w:type="gramEnd"/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что значение </w:t>
      </w:r>
      <w:r w:rsidRPr="001F330E">
        <w:rPr>
          <w:rStyle w:val="0pt"/>
          <w:rFonts w:eastAsia="Arial Unicode MS"/>
          <w:i/>
          <w:sz w:val="28"/>
          <w:szCs w:val="28"/>
        </w:rPr>
        <w:t>rate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 xml:space="preserve"> 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отлично от нуля. Можно использовать следующее </w:t>
      </w:r>
      <w:proofErr w:type="gramStart"/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выражение 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>!</w:t>
      </w:r>
      <w:proofErr w:type="gramEnd"/>
      <w:r w:rsidRPr="001F330E">
        <w:rPr>
          <w:rStyle w:val="0pt"/>
          <w:rFonts w:eastAsia="Arial Unicode MS"/>
          <w:i/>
          <w:sz w:val="28"/>
          <w:szCs w:val="28"/>
          <w:lang w:val="ru-RU"/>
        </w:rPr>
        <w:t xml:space="preserve">( </w:t>
      </w:r>
      <w:r w:rsidRPr="001F330E">
        <w:rPr>
          <w:rStyle w:val="0pt"/>
          <w:rFonts w:eastAsia="Arial Unicode MS"/>
          <w:i/>
          <w:sz w:val="28"/>
          <w:szCs w:val="28"/>
        </w:rPr>
        <w:t>rate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>).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Значение 3.2 отлично от нуля, и поэтому преобразуется в значение </w:t>
      </w:r>
      <w:r w:rsidRPr="001F330E">
        <w:rPr>
          <w:rStyle w:val="0pt"/>
          <w:rFonts w:eastAsia="Arial Unicode MS"/>
          <w:sz w:val="28"/>
          <w:szCs w:val="28"/>
        </w:rPr>
        <w:t>true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типа </w:t>
      </w:r>
      <w:r w:rsidRPr="001F330E">
        <w:t>bool</w:t>
      </w:r>
      <w:r w:rsidRPr="001F330E">
        <w:rPr>
          <w:lang w:val="ru-RU"/>
        </w:rPr>
        <w:t xml:space="preserve">, и результат всего выражения будет </w:t>
      </w:r>
      <w:r w:rsidRPr="001F330E">
        <w:rPr>
          <w:rStyle w:val="0pt"/>
          <w:rFonts w:eastAsia="Arial Unicode MS"/>
          <w:sz w:val="28"/>
          <w:szCs w:val="28"/>
        </w:rPr>
        <w:t>false</w:t>
      </w:r>
      <w:r w:rsidRPr="001F330E">
        <w:rPr>
          <w:rStyle w:val="0pt"/>
          <w:rFonts w:eastAsia="Arial Unicode MS"/>
          <w:sz w:val="28"/>
          <w:szCs w:val="28"/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b/>
          <w:sz w:val="28"/>
          <w:szCs w:val="28"/>
          <w:lang w:val="ru-RU"/>
        </w:rPr>
      </w:pPr>
      <w:r w:rsidRPr="001F330E">
        <w:rPr>
          <w:rStyle w:val="0pt"/>
          <w:rFonts w:eastAsia="Arial Unicode MS"/>
          <w:b/>
          <w:sz w:val="28"/>
          <w:szCs w:val="28"/>
          <w:lang w:val="ru-RU"/>
        </w:rPr>
        <w:lastRenderedPageBreak/>
        <w:t>Комбинирование логических операций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rStyle w:val="0pt"/>
          <w:rFonts w:eastAsia="Arial Unicode MS"/>
          <w:sz w:val="28"/>
          <w:szCs w:val="28"/>
          <w:lang w:val="ru-RU"/>
        </w:rPr>
        <w:tab/>
        <w:t xml:space="preserve">Можно комбинировать условные выражения и логические операции, как будет удобно. например, можно сконструировать </w:t>
      </w:r>
      <w:proofErr w:type="gramStart"/>
      <w:r w:rsidRPr="001F330E">
        <w:rPr>
          <w:rStyle w:val="0pt"/>
          <w:rFonts w:eastAsia="Arial Unicode MS"/>
          <w:sz w:val="28"/>
          <w:szCs w:val="28"/>
          <w:lang w:val="ru-RU"/>
        </w:rPr>
        <w:t>тест ,</w:t>
      </w:r>
      <w:proofErr w:type="gramEnd"/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определяющий, относится ли символ к буквам, применив единственный оператор </w:t>
      </w:r>
      <w:r w:rsidRPr="001F330E">
        <w:t>if</w:t>
      </w:r>
      <w:r w:rsidRPr="001F330E">
        <w:rPr>
          <w:lang w:val="ru-RU"/>
        </w:rPr>
        <w:t>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>// Листинг 9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Проверка буквы с использованием логических операций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letter = 0;</w:t>
      </w:r>
      <w:r w:rsidRPr="001F330E">
        <w:rPr>
          <w:rFonts w:ascii="Times New Roman" w:hAnsi="Times New Roman" w:cs="Times New Roman"/>
          <w:sz w:val="28"/>
          <w:szCs w:val="28"/>
        </w:rPr>
        <w:tab/>
        <w:t>//здесь сохранить ввод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"input symbol: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";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  &gt;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&gt; letter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f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((letter &gt;= 'A') &amp;&amp; (letter &lt;= 'Z')) ||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((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letter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&gt;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>= '</w:t>
      </w:r>
      <w:r w:rsidRPr="001F330E">
        <w:rPr>
          <w:rFonts w:ascii="Times New Roman" w:hAnsi="Times New Roman" w:cs="Times New Roman"/>
          <w:sz w:val="28"/>
          <w:szCs w:val="28"/>
        </w:rPr>
        <w:t>a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') &amp;&amp; (</w:t>
      </w:r>
      <w:r w:rsidRPr="001F330E">
        <w:rPr>
          <w:rFonts w:ascii="Times New Roman" w:hAnsi="Times New Roman" w:cs="Times New Roman"/>
          <w:sz w:val="28"/>
          <w:szCs w:val="28"/>
        </w:rPr>
        <w:t>letter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&lt;= '</w:t>
      </w:r>
      <w:r w:rsidRPr="001F330E">
        <w:rPr>
          <w:rFonts w:ascii="Times New Roman" w:hAnsi="Times New Roman" w:cs="Times New Roman"/>
          <w:sz w:val="28"/>
          <w:szCs w:val="28"/>
        </w:rPr>
        <w:t>z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')))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 xml:space="preserve">//Проверка на 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вхождение в алфавит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" you symbol is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letter "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lse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" you symbol is not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letter "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&lt;&lt; </w:t>
      </w:r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}</w:t>
      </w:r>
    </w:p>
    <w:p w:rsidR="008976D5" w:rsidRPr="001F330E" w:rsidRDefault="008976D5" w:rsidP="008976D5">
      <w:pPr>
        <w:pStyle w:val="1a"/>
        <w:spacing w:line="360" w:lineRule="auto"/>
        <w:rPr>
          <w:rStyle w:val="0pt"/>
          <w:rFonts w:eastAsia="Arial Unicode MS"/>
          <w:sz w:val="28"/>
          <w:szCs w:val="28"/>
          <w:lang w:val="ru-RU"/>
        </w:rPr>
      </w:pPr>
      <w:r w:rsidRPr="001F330E">
        <w:rPr>
          <w:lang w:val="ru-RU"/>
        </w:rPr>
        <w:tab/>
        <w:t xml:space="preserve">Первое логическое выражение возвращает </w:t>
      </w:r>
      <w:r w:rsidRPr="001F330E">
        <w:rPr>
          <w:rStyle w:val="0pt"/>
          <w:rFonts w:eastAsia="Arial Unicode MS"/>
          <w:i/>
          <w:sz w:val="28"/>
          <w:szCs w:val="28"/>
        </w:rPr>
        <w:t>true</w:t>
      </w:r>
      <w:r w:rsidRPr="001F330E">
        <w:rPr>
          <w:rStyle w:val="0pt"/>
          <w:rFonts w:eastAsia="Arial Unicode MS"/>
          <w:i/>
          <w:sz w:val="28"/>
          <w:szCs w:val="28"/>
          <w:lang w:val="ru-RU"/>
        </w:rPr>
        <w:t>,</w:t>
      </w:r>
      <w:r w:rsidRPr="001F330E">
        <w:rPr>
          <w:rStyle w:val="0pt"/>
          <w:rFonts w:eastAsia="Arial Unicode MS"/>
          <w:sz w:val="28"/>
          <w:szCs w:val="28"/>
          <w:lang w:val="ru-RU"/>
        </w:rPr>
        <w:t xml:space="preserve"> если введена буква верхнего регистра, а второе – если это буква нижнего регистра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lastRenderedPageBreak/>
        <w:tab/>
        <w:t>Если в выражении есть операторы &amp;&amp; и |</w:t>
      </w:r>
      <w:proofErr w:type="gramStart"/>
      <w:r w:rsidRPr="001F330E">
        <w:rPr>
          <w:lang w:val="ru-RU"/>
        </w:rPr>
        <w:t>|,  то</w:t>
      </w:r>
      <w:proofErr w:type="gramEnd"/>
      <w:r w:rsidRPr="001F330E">
        <w:rPr>
          <w:lang w:val="ru-RU"/>
        </w:rPr>
        <w:t xml:space="preserve"> часть операторов в нем может не выполниться. Точнее, их выполнится ровно столько, сколько нужно, чтобы узнать результат всего выражения. 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ab/>
        <w:t xml:space="preserve">Давайте посмотрим вот на такие логические выражения: </w:t>
      </w:r>
    </w:p>
    <w:p w:rsidR="008976D5" w:rsidRPr="001F330E" w:rsidRDefault="008976D5" w:rsidP="008976D5">
      <w:pPr>
        <w:pStyle w:val="1a"/>
        <w:spacing w:line="360" w:lineRule="auto"/>
        <w:rPr>
          <w:i/>
          <w:lang w:val="ru-RU"/>
        </w:rPr>
      </w:pPr>
      <w:r w:rsidRPr="001F330E">
        <w:rPr>
          <w:lang w:val="ru-RU"/>
        </w:rPr>
        <w:t xml:space="preserve"> </w:t>
      </w:r>
      <w:proofErr w:type="gramStart"/>
      <w:r w:rsidRPr="001F330E">
        <w:rPr>
          <w:i/>
          <w:lang w:val="ru-RU"/>
        </w:rPr>
        <w:t>( (</w:t>
      </w:r>
      <w:proofErr w:type="gramEnd"/>
      <w:r w:rsidRPr="001F330E">
        <w:rPr>
          <w:i/>
        </w:rPr>
        <w:t>i</w:t>
      </w:r>
      <w:r w:rsidRPr="001F330E">
        <w:rPr>
          <w:i/>
          <w:lang w:val="ru-RU"/>
        </w:rPr>
        <w:t>!=0) &amp;&amp; (</w:t>
      </w:r>
      <w:r w:rsidRPr="001F330E">
        <w:rPr>
          <w:i/>
        </w:rPr>
        <w:t>j</w:t>
      </w:r>
      <w:r w:rsidRPr="001F330E">
        <w:rPr>
          <w:i/>
          <w:lang w:val="ru-RU"/>
        </w:rPr>
        <w:t>!=1) )</w:t>
      </w:r>
    </w:p>
    <w:p w:rsidR="008976D5" w:rsidRPr="001F330E" w:rsidRDefault="008976D5" w:rsidP="008976D5">
      <w:pPr>
        <w:pStyle w:val="1a"/>
        <w:spacing w:line="360" w:lineRule="auto"/>
        <w:rPr>
          <w:i/>
          <w:lang w:val="ru-RU"/>
        </w:rPr>
      </w:pPr>
      <w:r w:rsidRPr="001F330E">
        <w:rPr>
          <w:i/>
          <w:lang w:val="ru-RU"/>
        </w:rPr>
        <w:t xml:space="preserve"> </w:t>
      </w:r>
      <w:proofErr w:type="gramStart"/>
      <w:r w:rsidRPr="001F330E">
        <w:rPr>
          <w:i/>
          <w:lang w:val="ru-RU"/>
        </w:rPr>
        <w:t>( (</w:t>
      </w:r>
      <w:proofErr w:type="gramEnd"/>
      <w:r w:rsidRPr="001F330E">
        <w:rPr>
          <w:i/>
        </w:rPr>
        <w:t>i</w:t>
      </w:r>
      <w:r w:rsidRPr="001F330E">
        <w:rPr>
          <w:i/>
          <w:lang w:val="ru-RU"/>
        </w:rPr>
        <w:t>!=0) || (</w:t>
      </w:r>
      <w:r w:rsidRPr="001F330E">
        <w:rPr>
          <w:i/>
        </w:rPr>
        <w:t>j</w:t>
      </w:r>
      <w:r w:rsidRPr="001F330E">
        <w:rPr>
          <w:i/>
          <w:lang w:val="ru-RU"/>
        </w:rPr>
        <w:t>!=1) )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 В первом выражении, если </w:t>
      </w:r>
      <w:r w:rsidRPr="001F330E">
        <w:t>i</w:t>
      </w:r>
      <w:r w:rsidRPr="001F330E">
        <w:rPr>
          <w:lang w:val="ru-RU"/>
        </w:rPr>
        <w:t xml:space="preserve"> равно нулю, то есть первое условие не выполняется, то совершенно не важно, равно ли </w:t>
      </w:r>
      <w:r w:rsidRPr="001F330E">
        <w:t>j</w:t>
      </w:r>
      <w:r w:rsidRPr="001F330E">
        <w:rPr>
          <w:lang w:val="ru-RU"/>
        </w:rPr>
        <w:t xml:space="preserve"> единице или нет. В любом случае результат всего выражения будет равен нулю. Точно так же, если во втором выражении </w:t>
      </w:r>
      <w:r w:rsidRPr="001F330E">
        <w:t>i</w:t>
      </w:r>
      <w:r w:rsidRPr="001F330E">
        <w:rPr>
          <w:lang w:val="ru-RU"/>
        </w:rPr>
        <w:t xml:space="preserve"> не равно нулю, нет смысла считать дальше - в результате все равно получим единицу. 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 </w:t>
      </w:r>
      <w:r w:rsidRPr="001F330E">
        <w:rPr>
          <w:lang w:val="ru-RU"/>
        </w:rPr>
        <w:tab/>
        <w:t xml:space="preserve">Факт, на мой взгляд, очень важно знать по двум причинам. 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 </w:t>
      </w:r>
      <w:r w:rsidRPr="001F330E">
        <w:rPr>
          <w:lang w:val="ru-RU"/>
        </w:rPr>
        <w:tab/>
        <w:t xml:space="preserve">Во-первых, поглядите на вот такое выражение: </w:t>
      </w:r>
    </w:p>
    <w:p w:rsidR="008976D5" w:rsidRPr="001F330E" w:rsidRDefault="008976D5" w:rsidP="008976D5">
      <w:pPr>
        <w:pStyle w:val="1a"/>
        <w:spacing w:line="360" w:lineRule="auto"/>
        <w:rPr>
          <w:i/>
          <w:lang w:val="ru-RU"/>
        </w:rPr>
      </w:pPr>
      <w:r w:rsidRPr="001F330E">
        <w:rPr>
          <w:lang w:val="ru-RU"/>
        </w:rPr>
        <w:t xml:space="preserve"> </w:t>
      </w:r>
      <w:proofErr w:type="gramStart"/>
      <w:r w:rsidRPr="001F330E">
        <w:rPr>
          <w:i/>
          <w:lang w:val="ru-RU"/>
        </w:rPr>
        <w:t>( (</w:t>
      </w:r>
      <w:proofErr w:type="gramEnd"/>
      <w:r w:rsidRPr="001F330E">
        <w:rPr>
          <w:i/>
        </w:rPr>
        <w:t>i</w:t>
      </w:r>
      <w:r w:rsidRPr="001F330E">
        <w:rPr>
          <w:i/>
          <w:lang w:val="ru-RU"/>
        </w:rPr>
        <w:t>!=0) &amp;&amp; (--</w:t>
      </w:r>
      <w:r w:rsidRPr="001F330E">
        <w:rPr>
          <w:i/>
        </w:rPr>
        <w:t>j</w:t>
      </w:r>
      <w:r w:rsidRPr="001F330E">
        <w:rPr>
          <w:i/>
          <w:lang w:val="ru-RU"/>
        </w:rPr>
        <w:t xml:space="preserve">!=1) ) 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  <w:r w:rsidRPr="001F330E">
        <w:rPr>
          <w:lang w:val="ru-RU"/>
        </w:rPr>
        <w:t xml:space="preserve"> </w:t>
      </w:r>
      <w:r w:rsidRPr="001F330E">
        <w:rPr>
          <w:lang w:val="ru-RU"/>
        </w:rPr>
        <w:tab/>
        <w:t>В зависимости от того, выполняется ли первое условие, второе условие может быть проигнорировано при работе задачи, а значит, не выполнится стоящий в нем оператор декремента.</w:t>
      </w:r>
    </w:p>
    <w:p w:rsidR="008976D5" w:rsidRPr="001F330E" w:rsidRDefault="008976D5" w:rsidP="008976D5">
      <w:pPr>
        <w:pStyle w:val="1a"/>
        <w:spacing w:line="360" w:lineRule="auto"/>
        <w:rPr>
          <w:lang w:val="ru-RU"/>
        </w:rPr>
      </w:pPr>
    </w:p>
    <w:p w:rsidR="008976D5" w:rsidRPr="001F330E" w:rsidRDefault="008976D5" w:rsidP="008976D5">
      <w:pPr>
        <w:pStyle w:val="4b"/>
        <w:rPr>
          <w:lang w:val="ru-RU"/>
        </w:rPr>
      </w:pPr>
      <w:r w:rsidRPr="001F330E">
        <w:rPr>
          <w:lang w:val="ru-RU"/>
        </w:rPr>
        <w:tab/>
        <w:t>Повторение блока операторов. Цикл.</w:t>
      </w:r>
    </w:p>
    <w:p w:rsidR="008976D5" w:rsidRPr="001F330E" w:rsidRDefault="008976D5" w:rsidP="008976D5">
      <w:pPr>
        <w:pStyle w:val="1a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Возможность повторно выполнять группу операторов – фундаментальна для большинства приложений. Приходится выполнять одни и те же действия многократно. Для реализации этой потребности в языках программирования предусмотрены соответствующие операторы – они называются операторами цикла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Но как задать желаемую длительность выполнения цикла? Вот тут вам очень пригодятся условные выражения. А сильные не очень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Цикл выполняет последовательность операторов до тех пор, пока истинно или ложно определенное условие. </w:t>
      </w:r>
      <w:r w:rsidRPr="001F330E">
        <w:rPr>
          <w:lang w:val="ru-RU"/>
        </w:rPr>
        <w:tab/>
      </w:r>
    </w:p>
    <w:p w:rsidR="008976D5" w:rsidRPr="001F330E" w:rsidRDefault="008976D5" w:rsidP="008976D5">
      <w:pPr>
        <w:pStyle w:val="4b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Использование </w:t>
      </w:r>
      <w:proofErr w:type="gramStart"/>
      <w:r w:rsidRPr="001F330E">
        <w:rPr>
          <w:lang w:val="ru-RU"/>
        </w:rPr>
        <w:t xml:space="preserve">цикла  </w:t>
      </w:r>
      <w:r w:rsidRPr="001F330E">
        <w:t>for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 Листинг 10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Суммирование целых чисел циклом </w:t>
      </w:r>
      <w:r w:rsidRPr="001F330E">
        <w:rPr>
          <w:rFonts w:ascii="Times New Roman" w:hAnsi="Times New Roman" w:cs="Times New Roman"/>
          <w:sz w:val="28"/>
          <w:szCs w:val="28"/>
        </w:rPr>
        <w:t>for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lastRenderedPageBreak/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 = 0, sum =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ns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int max = 1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b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b/>
          <w:sz w:val="28"/>
          <w:szCs w:val="28"/>
        </w:rPr>
        <w:t>for(</w:t>
      </w:r>
      <w:proofErr w:type="gramEnd"/>
      <w:r w:rsidRPr="001F330E">
        <w:rPr>
          <w:rFonts w:ascii="Times New Roman" w:hAnsi="Times New Roman" w:cs="Times New Roman"/>
          <w:b/>
          <w:sz w:val="28"/>
          <w:szCs w:val="28"/>
        </w:rPr>
        <w:t>i = 1; i &lt;= max; i++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b/>
          <w:sz w:val="28"/>
          <w:szCs w:val="28"/>
        </w:rPr>
      </w:pPr>
      <w:r w:rsidRPr="001F330E">
        <w:rPr>
          <w:rFonts w:ascii="Times New Roman" w:hAnsi="Times New Roman" w:cs="Times New Roman"/>
          <w:b/>
          <w:sz w:val="28"/>
          <w:szCs w:val="28"/>
        </w:rPr>
        <w:tab/>
      </w:r>
      <w:r w:rsidRPr="001F330E"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b/>
          <w:sz w:val="28"/>
          <w:szCs w:val="28"/>
        </w:rPr>
        <w:t>sum</w:t>
      </w:r>
      <w:proofErr w:type="gramEnd"/>
      <w:r w:rsidRPr="001F330E">
        <w:rPr>
          <w:rFonts w:ascii="Times New Roman" w:hAnsi="Times New Roman" w:cs="Times New Roman"/>
          <w:b/>
          <w:sz w:val="28"/>
          <w:szCs w:val="28"/>
        </w:rPr>
        <w:t xml:space="preserve"> += i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"sum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=  "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&lt;&lt; sum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&lt;&lt; "i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=  "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&lt;&lt; i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&lt;&lt;endl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Результат</w:t>
      </w:r>
    </w:p>
    <w:p w:rsidR="008976D5" w:rsidRPr="00516907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516907">
        <w:rPr>
          <w:rFonts w:ascii="Times New Roman" w:hAnsi="Times New Roman" w:cs="Times New Roman"/>
          <w:sz w:val="28"/>
          <w:szCs w:val="28"/>
          <w:lang w:val="ru-RU"/>
        </w:rPr>
        <w:t xml:space="preserve"> =  55</w:t>
      </w:r>
    </w:p>
    <w:p w:rsidR="008976D5" w:rsidRPr="00516907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1F330E">
        <w:rPr>
          <w:rFonts w:ascii="Times New Roman" w:hAnsi="Times New Roman" w:cs="Times New Roman"/>
          <w:sz w:val="28"/>
          <w:szCs w:val="28"/>
        </w:rPr>
        <w:t>i</w:t>
      </w:r>
      <w:proofErr w:type="spellEnd"/>
      <w:r w:rsidRPr="0051690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516907">
        <w:rPr>
          <w:rFonts w:ascii="Times New Roman" w:hAnsi="Times New Roman" w:cs="Times New Roman"/>
          <w:sz w:val="28"/>
          <w:szCs w:val="28"/>
          <w:lang w:val="ru-RU"/>
        </w:rPr>
        <w:t>=  11</w:t>
      </w:r>
      <w:proofErr w:type="gramEnd"/>
    </w:p>
    <w:p w:rsidR="008976D5" w:rsidRPr="00516907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516907">
        <w:rPr>
          <w:lang w:val="ru-RU"/>
        </w:rPr>
        <w:tab/>
      </w:r>
      <w:r w:rsidRPr="001F330E">
        <w:rPr>
          <w:lang w:val="ru-RU"/>
        </w:rPr>
        <w:t xml:space="preserve">Условия, определяющие операцию цикла, появляются в скобках после ключевого </w:t>
      </w:r>
      <w:proofErr w:type="gramStart"/>
      <w:r w:rsidRPr="001F330E">
        <w:rPr>
          <w:lang w:val="ru-RU"/>
        </w:rPr>
        <w:t xml:space="preserve">слова  </w:t>
      </w:r>
      <w:r w:rsidRPr="001F330E">
        <w:rPr>
          <w:i/>
        </w:rPr>
        <w:t>for</w:t>
      </w:r>
      <w:proofErr w:type="gramEnd"/>
      <w:r w:rsidRPr="001F330E">
        <w:rPr>
          <w:lang w:val="ru-RU"/>
        </w:rPr>
        <w:t>.  В скобках содержатся три выражения, разделенных точкой с запятой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Первое </w:t>
      </w:r>
      <w:proofErr w:type="gramStart"/>
      <w:r w:rsidRPr="001F330E">
        <w:rPr>
          <w:lang w:val="ru-RU"/>
        </w:rPr>
        <w:t>выражение</w:t>
      </w:r>
      <w:r w:rsidRPr="001F330E">
        <w:rPr>
          <w:b/>
          <w:lang w:val="ru-RU"/>
        </w:rPr>
        <w:t xml:space="preserve">  </w:t>
      </w:r>
      <w:r w:rsidRPr="001F330E">
        <w:rPr>
          <w:b/>
        </w:rPr>
        <w:t>i</w:t>
      </w:r>
      <w:proofErr w:type="gramEnd"/>
      <w:r w:rsidRPr="001F330E">
        <w:rPr>
          <w:b/>
          <w:lang w:val="ru-RU"/>
        </w:rPr>
        <w:t xml:space="preserve"> = 1 </w:t>
      </w:r>
      <w:r w:rsidRPr="001F330E">
        <w:rPr>
          <w:lang w:val="ru-RU"/>
        </w:rPr>
        <w:t xml:space="preserve"> выполняется один раз, в начале. и устанавливает начальное условие цикла. В данном случае переменной </w:t>
      </w:r>
      <w:r w:rsidRPr="001F330E">
        <w:rPr>
          <w:i/>
        </w:rPr>
        <w:t>i</w:t>
      </w:r>
      <w:r w:rsidRPr="001F330E">
        <w:rPr>
          <w:lang w:val="ru-RU"/>
        </w:rPr>
        <w:t xml:space="preserve"> присваивается значение 1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Второе </w:t>
      </w:r>
      <w:proofErr w:type="gramStart"/>
      <w:r w:rsidRPr="001F330E">
        <w:rPr>
          <w:lang w:val="ru-RU"/>
        </w:rPr>
        <w:t xml:space="preserve">выражение  </w:t>
      </w:r>
      <w:r w:rsidRPr="001F330E">
        <w:rPr>
          <w:b/>
        </w:rPr>
        <w:t>i</w:t>
      </w:r>
      <w:proofErr w:type="gramEnd"/>
      <w:r w:rsidRPr="001F330E">
        <w:rPr>
          <w:b/>
          <w:lang w:val="ru-RU"/>
        </w:rPr>
        <w:t xml:space="preserve"> &lt;= </w:t>
      </w:r>
      <w:r w:rsidRPr="001F330E">
        <w:rPr>
          <w:b/>
        </w:rPr>
        <w:t>max</w:t>
      </w:r>
      <w:r w:rsidRPr="001F330E">
        <w:rPr>
          <w:b/>
          <w:lang w:val="ru-RU"/>
        </w:rPr>
        <w:t xml:space="preserve">  </w:t>
      </w:r>
      <w:r w:rsidRPr="001F330E">
        <w:rPr>
          <w:lang w:val="ru-RU"/>
        </w:rPr>
        <w:t xml:space="preserve"> – логическое - определяет, до каких пор должен выполняться оператор цикла ( или блок операторов). Если второе выражение истинно, цикл продолжает выполняться; когда оно ложно, он завершается и выполнение программы продолжается с оператора, расположенного за телом цикла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В данном случае оператор цикла в строке, следующей за </w:t>
      </w:r>
      <w:r w:rsidRPr="001F330E">
        <w:t>for</w:t>
      </w:r>
      <w:r w:rsidRPr="001F330E">
        <w:rPr>
          <w:lang w:val="ru-RU"/>
        </w:rPr>
        <w:t xml:space="preserve">, выполняется до </w:t>
      </w:r>
      <w:proofErr w:type="gramStart"/>
      <w:r w:rsidRPr="001F330E">
        <w:rPr>
          <w:lang w:val="ru-RU"/>
        </w:rPr>
        <w:t>тех  пор</w:t>
      </w:r>
      <w:proofErr w:type="gramEnd"/>
      <w:r w:rsidRPr="001F330E">
        <w:rPr>
          <w:lang w:val="ru-RU"/>
        </w:rPr>
        <w:t xml:space="preserve"> , пока значение  </w:t>
      </w:r>
      <w:r w:rsidRPr="001F330E">
        <w:t>i</w:t>
      </w:r>
      <w:r w:rsidRPr="001F330E">
        <w:rPr>
          <w:lang w:val="ru-RU"/>
        </w:rPr>
        <w:t xml:space="preserve"> меньше или равно </w:t>
      </w:r>
      <w:r w:rsidRPr="001F330E">
        <w:t>max</w:t>
      </w:r>
      <w:r w:rsidRPr="001F330E">
        <w:rPr>
          <w:lang w:val="ru-RU"/>
        </w:rPr>
        <w:t>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Третье </w:t>
      </w:r>
      <w:proofErr w:type="gramStart"/>
      <w:r w:rsidRPr="001F330E">
        <w:rPr>
          <w:lang w:val="ru-RU"/>
        </w:rPr>
        <w:t xml:space="preserve">выражение  </w:t>
      </w:r>
      <w:r w:rsidRPr="001F330E">
        <w:rPr>
          <w:b/>
        </w:rPr>
        <w:t>i</w:t>
      </w:r>
      <w:proofErr w:type="gramEnd"/>
      <w:r w:rsidRPr="001F330E">
        <w:rPr>
          <w:b/>
          <w:lang w:val="ru-RU"/>
        </w:rPr>
        <w:t>++</w:t>
      </w:r>
      <w:r w:rsidRPr="001F330E">
        <w:rPr>
          <w:lang w:val="ru-RU"/>
        </w:rPr>
        <w:t xml:space="preserve">  выполняется после оператора цикла (или блока операторов), и в данном случае  оно увеличивает </w:t>
      </w:r>
      <w:r w:rsidRPr="001F330E">
        <w:rPr>
          <w:i/>
        </w:rPr>
        <w:t>i</w:t>
      </w:r>
      <w:r w:rsidRPr="001F330E">
        <w:rPr>
          <w:lang w:val="ru-RU"/>
        </w:rPr>
        <w:t xml:space="preserve"> на 1 на каждой итерации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 Обобщенная форма цикла </w:t>
      </w:r>
      <w:r w:rsidRPr="001F330E">
        <w:t>for</w:t>
      </w:r>
      <w:r w:rsidRPr="001F330E">
        <w:rPr>
          <w:lang w:val="ru-RU"/>
        </w:rPr>
        <w:t xml:space="preserve"> выглядит следующим образом</w:t>
      </w:r>
    </w:p>
    <w:p w:rsidR="008976D5" w:rsidRDefault="008976D5" w:rsidP="008976D5">
      <w:pPr>
        <w:pStyle w:val="1a"/>
        <w:spacing w:after="0" w:line="360" w:lineRule="auto"/>
        <w:rPr>
          <w:lang w:val="ru-RU"/>
        </w:rPr>
      </w:pPr>
    </w:p>
    <w:p w:rsidR="00516907" w:rsidRPr="001F330E" w:rsidRDefault="00516907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b/>
          <w:i/>
          <w:lang w:val="ru-RU"/>
        </w:rPr>
      </w:pPr>
      <w:proofErr w:type="gramStart"/>
      <w:r w:rsidRPr="001F330E">
        <w:rPr>
          <w:b/>
          <w:i/>
        </w:rPr>
        <w:lastRenderedPageBreak/>
        <w:t>for</w:t>
      </w:r>
      <w:proofErr w:type="gramEnd"/>
      <w:r w:rsidRPr="001F330E">
        <w:rPr>
          <w:b/>
          <w:i/>
          <w:lang w:val="ru-RU"/>
        </w:rPr>
        <w:t xml:space="preserve"> (выражение инициализации; выражение проверки; выражение инкремента)</w:t>
      </w:r>
    </w:p>
    <w:p w:rsidR="008976D5" w:rsidRPr="001F330E" w:rsidRDefault="008976D5" w:rsidP="008976D5">
      <w:pPr>
        <w:pStyle w:val="1a"/>
        <w:spacing w:after="0" w:line="360" w:lineRule="auto"/>
        <w:rPr>
          <w:b/>
          <w:i/>
          <w:lang w:val="ru-RU"/>
        </w:rPr>
      </w:pPr>
      <w:r w:rsidRPr="001F330E">
        <w:rPr>
          <w:b/>
          <w:i/>
          <w:lang w:val="ru-RU"/>
        </w:rPr>
        <w:tab/>
        <w:t>оператор внутри цикла;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i/>
          <w:lang w:val="ru-RU"/>
        </w:rPr>
        <w:t>оператор внутри цикла –</w:t>
      </w:r>
      <w:r w:rsidRPr="001F330E">
        <w:rPr>
          <w:lang w:val="ru-RU"/>
        </w:rPr>
        <w:t xml:space="preserve"> может быть отдельным оператором или блоком операторов в фигурных скобках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Логику цикла </w:t>
      </w:r>
      <w:r w:rsidRPr="001F330E">
        <w:rPr>
          <w:i/>
        </w:rPr>
        <w:t>for</w:t>
      </w:r>
      <w:r w:rsidRPr="001F330E">
        <w:rPr>
          <w:i/>
          <w:lang w:val="ru-RU"/>
        </w:rPr>
        <w:t xml:space="preserve"> </w:t>
      </w:r>
      <w:r w:rsidRPr="001F330E">
        <w:rPr>
          <w:lang w:val="ru-RU"/>
        </w:rPr>
        <w:t>можно рассмотреть на схеме, приведенной ниже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Прямоугольники обозначают действия, а ромбы – условие.</w:t>
      </w:r>
    </w:p>
    <w:p w:rsidR="008976D5" w:rsidRPr="001F330E" w:rsidRDefault="008976D5" w:rsidP="008976D5">
      <w:pPr>
        <w:pStyle w:val="1a"/>
        <w:spacing w:after="0"/>
        <w:rPr>
          <w:lang w:val="ru-RU"/>
        </w:rPr>
      </w:pPr>
      <w:r w:rsidRPr="001F330E">
        <w:object w:dxaOrig="10638" w:dyaOrig="11100">
          <v:shape id="_x0000_i1027" type="#_x0000_t75" style="width:510pt;height:532.5pt" o:ole="">
            <v:imagedata r:id="rId9" o:title=""/>
          </v:shape>
          <o:OLEObject Type="Embed" ProgID="Visio.Drawing.11" ShapeID="_x0000_i1027" DrawAspect="Content" ObjectID="_1629977017" r:id="rId10"/>
        </w:object>
      </w:r>
    </w:p>
    <w:p w:rsidR="008976D5" w:rsidRPr="001F330E" w:rsidRDefault="008976D5" w:rsidP="008976D5">
      <w:pPr>
        <w:pStyle w:val="4b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Вариации </w:t>
      </w:r>
      <w:proofErr w:type="gramStart"/>
      <w:r w:rsidRPr="001F330E">
        <w:rPr>
          <w:lang w:val="ru-RU"/>
        </w:rPr>
        <w:t xml:space="preserve">цикла  </w:t>
      </w:r>
      <w:r w:rsidRPr="001F330E">
        <w:rPr>
          <w:i/>
        </w:rPr>
        <w:t>for</w:t>
      </w:r>
      <w:proofErr w:type="gramEnd"/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Выражение инициализации может включать объявление переменной цикла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r w:rsidRPr="001F330E">
        <w:rPr>
          <w:lang w:val="ru-RU"/>
        </w:rPr>
        <w:lastRenderedPageBreak/>
        <w:tab/>
      </w:r>
      <w:proofErr w:type="gramStart"/>
      <w:r w:rsidRPr="001F330E">
        <w:rPr>
          <w:i/>
        </w:rPr>
        <w:t>for</w:t>
      </w:r>
      <w:proofErr w:type="gramEnd"/>
      <w:r w:rsidRPr="001F330E">
        <w:rPr>
          <w:i/>
        </w:rPr>
        <w:t xml:space="preserve"> (int  i = 1; i&lt;= max; i++)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</w:rPr>
        <w:tab/>
      </w:r>
      <w:r w:rsidRPr="001F330E">
        <w:rPr>
          <w:i/>
        </w:rPr>
        <w:tab/>
      </w:r>
      <w:proofErr w:type="gramStart"/>
      <w:r w:rsidRPr="001F330E">
        <w:rPr>
          <w:i/>
        </w:rPr>
        <w:t>sum</w:t>
      </w:r>
      <w:proofErr w:type="gramEnd"/>
      <w:r w:rsidRPr="001F330E">
        <w:rPr>
          <w:i/>
          <w:lang w:val="ru-RU"/>
        </w:rPr>
        <w:t xml:space="preserve"> += </w:t>
      </w:r>
      <w:r w:rsidRPr="001F330E">
        <w:rPr>
          <w:i/>
        </w:rPr>
        <w:t>i</w:t>
      </w:r>
      <w:r w:rsidRPr="001F330E">
        <w:rPr>
          <w:i/>
          <w:lang w:val="ru-RU"/>
        </w:rPr>
        <w:t>;</w:t>
      </w:r>
    </w:p>
    <w:p w:rsidR="008976D5" w:rsidRPr="001F330E" w:rsidRDefault="008976D5" w:rsidP="008976D5">
      <w:pPr>
        <w:pStyle w:val="1a"/>
        <w:spacing w:after="0" w:line="360" w:lineRule="auto"/>
        <w:rPr>
          <w:lang w:val="uk-UA"/>
        </w:rPr>
      </w:pPr>
      <w:r w:rsidRPr="001F330E">
        <w:rPr>
          <w:lang w:val="uk-UA"/>
        </w:rPr>
        <w:t>Но, в этом случае , переменная цикла исчезает после завершения цикла.</w:t>
      </w:r>
    </w:p>
    <w:p w:rsidR="008976D5" w:rsidRPr="001F330E" w:rsidRDefault="008976D5" w:rsidP="008976D5">
      <w:pPr>
        <w:pStyle w:val="1a"/>
        <w:spacing w:after="0" w:line="360" w:lineRule="auto"/>
        <w:rPr>
          <w:lang w:val="uk-UA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</w:r>
      <w:r w:rsidRPr="001F330E">
        <w:rPr>
          <w:lang w:val="uk-UA"/>
        </w:rPr>
        <w:t>Можно вообще исключить инициализирующее выражение из цикла.</w:t>
      </w: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r w:rsidRPr="001F330E">
        <w:rPr>
          <w:lang w:val="ru-RU"/>
        </w:rPr>
        <w:tab/>
      </w:r>
      <w:proofErr w:type="gramStart"/>
      <w:r w:rsidRPr="001F330E">
        <w:rPr>
          <w:i/>
        </w:rPr>
        <w:t>int  i</w:t>
      </w:r>
      <w:proofErr w:type="gramEnd"/>
      <w:r w:rsidRPr="001F330E">
        <w:rPr>
          <w:i/>
        </w:rPr>
        <w:t xml:space="preserve"> = 1;</w:t>
      </w: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r w:rsidRPr="001F330E">
        <w:rPr>
          <w:i/>
        </w:rPr>
        <w:tab/>
      </w:r>
      <w:proofErr w:type="gramStart"/>
      <w:r w:rsidRPr="001F330E">
        <w:rPr>
          <w:i/>
        </w:rPr>
        <w:t>for</w:t>
      </w:r>
      <w:proofErr w:type="gramEnd"/>
      <w:r w:rsidRPr="001F330E">
        <w:rPr>
          <w:i/>
        </w:rPr>
        <w:t xml:space="preserve"> (; i&lt;= max; i++)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</w:rPr>
        <w:tab/>
      </w:r>
      <w:r w:rsidRPr="001F330E">
        <w:rPr>
          <w:i/>
        </w:rPr>
        <w:tab/>
      </w:r>
      <w:proofErr w:type="gramStart"/>
      <w:r w:rsidRPr="001F330E">
        <w:rPr>
          <w:i/>
        </w:rPr>
        <w:t>sum</w:t>
      </w:r>
      <w:proofErr w:type="gramEnd"/>
      <w:r w:rsidRPr="001F330E">
        <w:rPr>
          <w:i/>
          <w:lang w:val="ru-RU"/>
        </w:rPr>
        <w:t xml:space="preserve"> += </w:t>
      </w:r>
      <w:r w:rsidRPr="001F330E">
        <w:rPr>
          <w:i/>
        </w:rPr>
        <w:t>i</w:t>
      </w:r>
      <w:r w:rsidRPr="001F330E">
        <w:rPr>
          <w:i/>
          <w:lang w:val="ru-RU"/>
        </w:rPr>
        <w:t>;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 </w:t>
      </w:r>
      <w:r w:rsidRPr="001F330E">
        <w:rPr>
          <w:lang w:val="ru-RU"/>
        </w:rPr>
        <w:tab/>
        <w:t>Но по-прежнему важна точка с запятой, отделяющая выражение инициализации от проверочного условия цикла. Фактически обе точки с запятой должны присутствовать, независимо от того, пропущено ли какое-то одно из управляющих выражений. иначе компилятор не может понять, какой именно из трех управляющих операторов отсутствует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Цикл </w:t>
      </w:r>
      <w:r w:rsidRPr="001F330E">
        <w:t>for</w:t>
      </w:r>
      <w:r w:rsidRPr="001F330E">
        <w:rPr>
          <w:lang w:val="ru-RU"/>
        </w:rPr>
        <w:t xml:space="preserve"> может быть пустым. Можно поместить оператор цикла в выражение инкремента.</w:t>
      </w:r>
    </w:p>
    <w:p w:rsidR="008976D5" w:rsidRPr="001F330E" w:rsidRDefault="008976D5" w:rsidP="008976D5">
      <w:pPr>
        <w:pStyle w:val="1a"/>
        <w:spacing w:after="0" w:line="360" w:lineRule="auto"/>
        <w:rPr>
          <w:i/>
        </w:rPr>
      </w:pPr>
      <w:r w:rsidRPr="001F330E">
        <w:rPr>
          <w:lang w:val="ru-RU"/>
        </w:rPr>
        <w:tab/>
      </w:r>
      <w:proofErr w:type="gramStart"/>
      <w:r w:rsidRPr="001F330E">
        <w:rPr>
          <w:i/>
        </w:rPr>
        <w:t>for</w:t>
      </w:r>
      <w:proofErr w:type="gramEnd"/>
      <w:r w:rsidRPr="001F330E">
        <w:rPr>
          <w:i/>
        </w:rPr>
        <w:t xml:space="preserve"> (i = 1; i&lt;= max; sum += i++);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>Точка с запятой необходима, чтобы указать, что оператор цикла пуст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В каждый из разделов </w:t>
      </w:r>
      <w:r w:rsidRPr="001F330E">
        <w:t>for</w:t>
      </w:r>
      <w:r w:rsidRPr="001F330E">
        <w:rPr>
          <w:lang w:val="ru-RU"/>
        </w:rPr>
        <w:t xml:space="preserve"> можно вставить столько выражений, сколько понадобиться.</w:t>
      </w:r>
    </w:p>
    <w:p w:rsidR="008976D5" w:rsidRPr="001F330E" w:rsidRDefault="008976D5" w:rsidP="008976D5">
      <w:pPr>
        <w:pStyle w:val="1a"/>
        <w:spacing w:after="0" w:line="360" w:lineRule="auto"/>
      </w:pPr>
      <w:r w:rsidRPr="001F330E">
        <w:rPr>
          <w:lang w:val="ru-RU"/>
        </w:rPr>
        <w:tab/>
      </w:r>
      <w:proofErr w:type="gramStart"/>
      <w:r w:rsidRPr="001F330E">
        <w:rPr>
          <w:i/>
        </w:rPr>
        <w:t>for</w:t>
      </w:r>
      <w:proofErr w:type="gramEnd"/>
      <w:r w:rsidRPr="001F330E">
        <w:rPr>
          <w:i/>
        </w:rPr>
        <w:t xml:space="preserve"> (i = 0,power = 1; i&lt;= max;  i++, power += power);</w:t>
      </w:r>
    </w:p>
    <w:p w:rsidR="008976D5" w:rsidRPr="001F330E" w:rsidRDefault="008976D5" w:rsidP="008976D5">
      <w:pPr>
        <w:pStyle w:val="1a"/>
        <w:spacing w:after="0" w:line="360" w:lineRule="auto"/>
      </w:pPr>
    </w:p>
    <w:p w:rsidR="008976D5" w:rsidRPr="001F330E" w:rsidRDefault="008976D5" w:rsidP="008976D5">
      <w:pPr>
        <w:pStyle w:val="4b"/>
        <w:spacing w:after="0" w:line="360" w:lineRule="auto"/>
        <w:rPr>
          <w:lang w:val="ru-RU"/>
        </w:rPr>
      </w:pPr>
      <w:r w:rsidRPr="001F330E">
        <w:tab/>
      </w:r>
      <w:proofErr w:type="gramStart"/>
      <w:r w:rsidRPr="001F330E">
        <w:rPr>
          <w:lang w:val="ru-RU"/>
        </w:rPr>
        <w:t xml:space="preserve">Цикл  </w:t>
      </w:r>
      <w:r w:rsidRPr="001F330E">
        <w:rPr>
          <w:i/>
        </w:rPr>
        <w:t>while</w:t>
      </w:r>
      <w:proofErr w:type="gramEnd"/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Второй тип циклов </w:t>
      </w:r>
      <w:proofErr w:type="gramStart"/>
      <w:r w:rsidRPr="001F330E">
        <w:rPr>
          <w:lang w:val="ru-RU"/>
        </w:rPr>
        <w:t>в С</w:t>
      </w:r>
      <w:proofErr w:type="gramEnd"/>
      <w:r w:rsidRPr="001F330E">
        <w:rPr>
          <w:lang w:val="ru-RU"/>
        </w:rPr>
        <w:t xml:space="preserve">++ цикл </w:t>
      </w:r>
      <w:r w:rsidRPr="001F330E">
        <w:rPr>
          <w:i/>
        </w:rPr>
        <w:t>while</w:t>
      </w:r>
      <w:r w:rsidRPr="001F330E">
        <w:rPr>
          <w:i/>
          <w:lang w:val="ru-RU"/>
        </w:rPr>
        <w:t xml:space="preserve">. </w:t>
      </w:r>
      <w:r w:rsidRPr="001F330E">
        <w:rPr>
          <w:lang w:val="ru-RU"/>
        </w:rPr>
        <w:t xml:space="preserve">В то время как цикл </w:t>
      </w:r>
      <w:r w:rsidRPr="001F330E">
        <w:rPr>
          <w:i/>
        </w:rPr>
        <w:t>for</w:t>
      </w:r>
      <w:r w:rsidRPr="001F330E">
        <w:rPr>
          <w:lang w:val="ru-RU"/>
        </w:rPr>
        <w:t xml:space="preserve"> предназначен главным образом для повторения оператора или блока операторов определенное количество раз, цикл </w:t>
      </w:r>
      <w:r w:rsidRPr="001F330E">
        <w:rPr>
          <w:i/>
        </w:rPr>
        <w:t>while</w:t>
      </w:r>
      <w:r w:rsidRPr="001F330E">
        <w:rPr>
          <w:i/>
          <w:lang w:val="ru-RU"/>
        </w:rPr>
        <w:t xml:space="preserve"> </w:t>
      </w:r>
      <w:r w:rsidRPr="001F330E">
        <w:rPr>
          <w:lang w:val="ru-RU"/>
        </w:rPr>
        <w:t xml:space="preserve">служит для </w:t>
      </w:r>
      <w:proofErr w:type="gramStart"/>
      <w:r w:rsidRPr="001F330E">
        <w:rPr>
          <w:lang w:val="ru-RU"/>
        </w:rPr>
        <w:t>выполнения</w:t>
      </w:r>
      <w:r w:rsidRPr="001F330E">
        <w:rPr>
          <w:i/>
          <w:lang w:val="ru-RU"/>
        </w:rPr>
        <w:t xml:space="preserve">  </w:t>
      </w:r>
      <w:r w:rsidRPr="001F330E">
        <w:rPr>
          <w:lang w:val="ru-RU"/>
        </w:rPr>
        <w:t>оператора</w:t>
      </w:r>
      <w:proofErr w:type="gramEnd"/>
      <w:r w:rsidRPr="001F330E">
        <w:rPr>
          <w:lang w:val="ru-RU"/>
        </w:rPr>
        <w:t xml:space="preserve"> или блока до тех пор, пока указанное условие остается истинным. Общая форма цикла </w:t>
      </w:r>
      <w:proofErr w:type="gramStart"/>
      <w:r w:rsidRPr="001F330E">
        <w:rPr>
          <w:i/>
        </w:rPr>
        <w:t>while</w:t>
      </w:r>
      <w:r w:rsidRPr="001F330E">
        <w:rPr>
          <w:i/>
          <w:lang w:val="ru-RU"/>
        </w:rPr>
        <w:t xml:space="preserve"> </w:t>
      </w:r>
      <w:r w:rsidRPr="001F330E">
        <w:rPr>
          <w:lang w:val="ru-RU"/>
        </w:rPr>
        <w:t>:</w:t>
      </w:r>
      <w:proofErr w:type="gramEnd"/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  <w:lang w:val="ru-RU"/>
        </w:rPr>
        <w:tab/>
      </w:r>
      <w:proofErr w:type="gramStart"/>
      <w:r w:rsidRPr="001F330E">
        <w:rPr>
          <w:i/>
        </w:rPr>
        <w:t>while</w:t>
      </w:r>
      <w:proofErr w:type="gramEnd"/>
      <w:r w:rsidRPr="001F330E">
        <w:rPr>
          <w:i/>
          <w:lang w:val="ru-RU"/>
        </w:rPr>
        <w:t xml:space="preserve"> (условие)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  <w:r w:rsidRPr="001F330E">
        <w:rPr>
          <w:i/>
          <w:lang w:val="ru-RU"/>
        </w:rPr>
        <w:tab/>
      </w:r>
      <w:r w:rsidRPr="001F330E">
        <w:rPr>
          <w:i/>
          <w:lang w:val="ru-RU"/>
        </w:rPr>
        <w:tab/>
        <w:t>оператор внутри цикла;</w:t>
      </w:r>
    </w:p>
    <w:p w:rsidR="008976D5" w:rsidRPr="001F330E" w:rsidRDefault="008976D5" w:rsidP="008976D5">
      <w:pPr>
        <w:pStyle w:val="1a"/>
        <w:spacing w:after="0" w:line="360" w:lineRule="auto"/>
        <w:rPr>
          <w:i/>
          <w:lang w:val="ru-RU"/>
        </w:rPr>
      </w:pP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lastRenderedPageBreak/>
        <w:t xml:space="preserve">Здесь </w:t>
      </w:r>
      <w:r w:rsidRPr="001F330E">
        <w:rPr>
          <w:i/>
          <w:lang w:val="ru-RU"/>
        </w:rPr>
        <w:t>оператор внутри цикла</w:t>
      </w:r>
      <w:r w:rsidRPr="001F330E">
        <w:rPr>
          <w:lang w:val="ru-RU"/>
        </w:rPr>
        <w:t xml:space="preserve"> выполняется повторно до тех пор, пока выражение </w:t>
      </w:r>
      <w:r w:rsidRPr="001F330E">
        <w:rPr>
          <w:i/>
          <w:lang w:val="ru-RU"/>
        </w:rPr>
        <w:t>условие</w:t>
      </w:r>
      <w:r w:rsidRPr="001F330E">
        <w:rPr>
          <w:lang w:val="ru-RU"/>
        </w:rPr>
        <w:t xml:space="preserve"> имеет значение </w:t>
      </w:r>
      <w:r w:rsidRPr="001F330E">
        <w:t>t</w:t>
      </w:r>
      <w:r w:rsidRPr="001F330E">
        <w:rPr>
          <w:i/>
        </w:rPr>
        <w:t>rue</w:t>
      </w:r>
      <w:r w:rsidRPr="001F330E">
        <w:rPr>
          <w:lang w:val="ru-RU"/>
        </w:rPr>
        <w:t xml:space="preserve">. После того, как условие становится равным </w:t>
      </w:r>
      <w:r w:rsidRPr="001F330E">
        <w:rPr>
          <w:i/>
        </w:rPr>
        <w:t>false</w:t>
      </w:r>
      <w:r w:rsidRPr="001F330E">
        <w:rPr>
          <w:lang w:val="ru-RU"/>
        </w:rPr>
        <w:t xml:space="preserve">, программа выходит из цикла и переходит к оператору, следующему за ним. Единственный </w:t>
      </w:r>
      <w:r w:rsidRPr="001F330E">
        <w:rPr>
          <w:i/>
          <w:lang w:val="ru-RU"/>
        </w:rPr>
        <w:t xml:space="preserve">оператор внутри цикла </w:t>
      </w:r>
      <w:r w:rsidRPr="001F330E">
        <w:rPr>
          <w:lang w:val="ru-RU"/>
        </w:rPr>
        <w:t>может быть заменен блоком операторов в фигурных скобках.</w:t>
      </w:r>
    </w:p>
    <w:p w:rsidR="008976D5" w:rsidRPr="001F330E" w:rsidRDefault="008976D5" w:rsidP="00402739">
      <w:pPr>
        <w:ind w:firstLine="0"/>
        <w:rPr>
          <w:sz w:val="28"/>
          <w:szCs w:val="28"/>
        </w:rPr>
      </w:pPr>
    </w:p>
    <w:p w:rsidR="008976D5" w:rsidRPr="001F330E" w:rsidRDefault="008976D5" w:rsidP="008976D5">
      <w:pPr>
        <w:pStyle w:val="1a"/>
        <w:spacing w:after="0"/>
        <w:rPr>
          <w:lang w:val="ru-RU"/>
        </w:rPr>
      </w:pPr>
      <w:r w:rsidRPr="001F330E">
        <w:object w:dxaOrig="10638" w:dyaOrig="8833">
          <v:shape id="_x0000_i1028" type="#_x0000_t75" style="width:510pt;height:423.75pt" o:ole="">
            <v:imagedata r:id="rId11" o:title=""/>
          </v:shape>
          <o:OLEObject Type="Embed" ProgID="Visio.Drawing.11" ShapeID="_x0000_i1028" DrawAspect="Content" ObjectID="_1629977018" r:id="rId12"/>
        </w:object>
      </w:r>
    </w:p>
    <w:p w:rsidR="008976D5" w:rsidRPr="001F330E" w:rsidRDefault="008976D5" w:rsidP="008976D5">
      <w:pPr>
        <w:pStyle w:val="1a"/>
        <w:rPr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// Листинг 11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использование цикла </w:t>
      </w:r>
      <w:r w:rsidRPr="001F330E">
        <w:rPr>
          <w:rFonts w:ascii="Times New Roman" w:hAnsi="Times New Roman" w:cs="Times New Roman"/>
          <w:sz w:val="28"/>
          <w:szCs w:val="28"/>
        </w:rPr>
        <w:t>whil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для вычисления среднего арифметического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0.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Введенное значени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su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0.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сумма значений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lastRenderedPageBreak/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i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= 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счетчик значений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indicator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'</w:t>
      </w:r>
      <w:r w:rsidRPr="001F330E">
        <w:rPr>
          <w:rFonts w:ascii="Times New Roman" w:hAnsi="Times New Roman" w:cs="Times New Roman"/>
          <w:sz w:val="28"/>
          <w:szCs w:val="28"/>
        </w:rPr>
        <w:t>y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'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значение индикатора продолжения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while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indicator == 'y'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"input number: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";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&gt;&gt;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читать значени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++</w:t>
      </w:r>
      <w:r w:rsidRPr="001F330E">
        <w:rPr>
          <w:rFonts w:ascii="Times New Roman" w:hAnsi="Times New Roman" w:cs="Times New Roman"/>
          <w:sz w:val="28"/>
          <w:szCs w:val="28"/>
        </w:rPr>
        <w:t>i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увеличить счетчик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1F330E">
        <w:rPr>
          <w:rFonts w:ascii="Times New Roman" w:hAnsi="Times New Roman" w:cs="Times New Roman"/>
          <w:sz w:val="28"/>
          <w:szCs w:val="28"/>
        </w:rPr>
        <w:t>su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+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добавить текущее значение к сумм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"input number (for finish input n)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gt;&gt; indicator;</w:t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//читать индикатор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" AV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from " &lt;&lt; i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sum/i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Результат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5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6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7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8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n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 xml:space="preserve"> AV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fro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 4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6.5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8976D5" w:rsidRPr="001F330E" w:rsidRDefault="008976D5" w:rsidP="008976D5">
      <w:pPr>
        <w:pStyle w:val="4b"/>
        <w:rPr>
          <w:lang w:val="ru-RU"/>
        </w:rPr>
      </w:pPr>
      <w:r w:rsidRPr="001F330E">
        <w:rPr>
          <w:lang w:val="ru-RU"/>
        </w:rPr>
        <w:lastRenderedPageBreak/>
        <w:tab/>
      </w:r>
      <w:proofErr w:type="gramStart"/>
      <w:r w:rsidRPr="001F330E">
        <w:rPr>
          <w:lang w:val="ru-RU"/>
        </w:rPr>
        <w:t xml:space="preserve">Цикл  </w:t>
      </w:r>
      <w:r w:rsidRPr="001F330E">
        <w:t>do</w:t>
      </w:r>
      <w:proofErr w:type="gramEnd"/>
      <w:r w:rsidRPr="001F330E">
        <w:rPr>
          <w:lang w:val="ru-RU"/>
        </w:rPr>
        <w:t>-</w:t>
      </w:r>
      <w:r w:rsidRPr="001F330E">
        <w:t>while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 xml:space="preserve">Цикл </w:t>
      </w:r>
      <w:r w:rsidRPr="001F330E">
        <w:rPr>
          <w:i/>
        </w:rPr>
        <w:t>do</w:t>
      </w:r>
      <w:r w:rsidRPr="001F330E">
        <w:rPr>
          <w:i/>
          <w:lang w:val="ru-RU"/>
        </w:rPr>
        <w:t>-</w:t>
      </w:r>
      <w:r w:rsidRPr="001F330E">
        <w:rPr>
          <w:i/>
        </w:rPr>
        <w:t>while</w:t>
      </w:r>
      <w:r w:rsidRPr="001F330E">
        <w:rPr>
          <w:lang w:val="ru-RU"/>
        </w:rPr>
        <w:t xml:space="preserve"> подобен циклу </w:t>
      </w:r>
      <w:r w:rsidRPr="001F330E">
        <w:rPr>
          <w:i/>
        </w:rPr>
        <w:t>while</w:t>
      </w:r>
      <w:r w:rsidRPr="001F330E">
        <w:rPr>
          <w:lang w:val="ru-RU"/>
        </w:rPr>
        <w:t xml:space="preserve"> в том, что он выполняется до тех пор, пока указанное условие остается истинным. Главное отличие состоит в том, что здесь условие проверяется в конце цикла – что отличает его от циклов </w:t>
      </w:r>
      <w:r w:rsidRPr="001F330E">
        <w:rPr>
          <w:i/>
        </w:rPr>
        <w:t>while</w:t>
      </w:r>
      <w:r w:rsidRPr="001F330E">
        <w:rPr>
          <w:lang w:val="ru-RU"/>
        </w:rPr>
        <w:t xml:space="preserve"> и </w:t>
      </w:r>
      <w:r w:rsidRPr="001F330E">
        <w:rPr>
          <w:i/>
        </w:rPr>
        <w:t>for</w:t>
      </w:r>
      <w:r w:rsidRPr="001F330E">
        <w:rPr>
          <w:lang w:val="ru-RU"/>
        </w:rPr>
        <w:t>, где условие проверяется в начале.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 xml:space="preserve">Общая форма цикла </w:t>
      </w:r>
      <w:r w:rsidRPr="001F330E">
        <w:rPr>
          <w:i/>
        </w:rPr>
        <w:t>do</w:t>
      </w:r>
      <w:r w:rsidRPr="001F330E">
        <w:rPr>
          <w:i/>
          <w:lang w:val="ru-RU"/>
        </w:rPr>
        <w:t>-</w:t>
      </w:r>
      <w:r w:rsidRPr="001F330E">
        <w:rPr>
          <w:i/>
        </w:rPr>
        <w:t>while</w:t>
      </w:r>
      <w:r w:rsidRPr="001F330E">
        <w:rPr>
          <w:lang w:val="ru-RU"/>
        </w:rPr>
        <w:t>:</w:t>
      </w:r>
    </w:p>
    <w:p w:rsidR="008976D5" w:rsidRPr="001F330E" w:rsidRDefault="008976D5" w:rsidP="008976D5">
      <w:pPr>
        <w:pStyle w:val="1a"/>
        <w:spacing w:after="0"/>
        <w:rPr>
          <w:i/>
          <w:lang w:val="ru-RU"/>
        </w:rPr>
      </w:pPr>
      <w:r w:rsidRPr="001F330E">
        <w:rPr>
          <w:i/>
          <w:lang w:val="ru-RU"/>
        </w:rPr>
        <w:tab/>
      </w:r>
      <w:proofErr w:type="gramStart"/>
      <w:r w:rsidRPr="001F330E">
        <w:rPr>
          <w:i/>
        </w:rPr>
        <w:t>do</w:t>
      </w:r>
      <w:proofErr w:type="gramEnd"/>
    </w:p>
    <w:p w:rsidR="008976D5" w:rsidRPr="001F330E" w:rsidRDefault="008976D5" w:rsidP="008976D5">
      <w:pPr>
        <w:pStyle w:val="1a"/>
        <w:rPr>
          <w:lang w:val="ru-RU"/>
        </w:rPr>
      </w:pPr>
      <w:r w:rsidRPr="001F330E">
        <w:rPr>
          <w:lang w:val="ru-RU"/>
        </w:rPr>
        <w:tab/>
        <w:t>{</w:t>
      </w:r>
    </w:p>
    <w:p w:rsidR="008976D5" w:rsidRPr="001F330E" w:rsidRDefault="008976D5" w:rsidP="008976D5">
      <w:pPr>
        <w:pStyle w:val="1a"/>
        <w:rPr>
          <w:i/>
          <w:lang w:val="ru-RU"/>
        </w:rPr>
      </w:pPr>
      <w:r w:rsidRPr="001F330E">
        <w:rPr>
          <w:lang w:val="ru-RU"/>
        </w:rPr>
        <w:tab/>
      </w:r>
      <w:r w:rsidRPr="001F330E">
        <w:rPr>
          <w:lang w:val="ru-RU"/>
        </w:rPr>
        <w:tab/>
      </w:r>
      <w:r w:rsidRPr="001F330E">
        <w:rPr>
          <w:i/>
          <w:lang w:val="ru-RU"/>
        </w:rPr>
        <w:t>оператор внутри цикла;</w:t>
      </w:r>
    </w:p>
    <w:p w:rsidR="008976D5" w:rsidRPr="001F330E" w:rsidRDefault="008976D5" w:rsidP="008976D5">
      <w:pPr>
        <w:pStyle w:val="1a"/>
        <w:rPr>
          <w:lang w:val="ru-RU"/>
        </w:rPr>
      </w:pPr>
      <w:r w:rsidRPr="001F330E">
        <w:rPr>
          <w:i/>
          <w:lang w:val="ru-RU"/>
        </w:rPr>
        <w:tab/>
      </w:r>
      <w:proofErr w:type="gramStart"/>
      <w:r w:rsidRPr="001F330E">
        <w:rPr>
          <w:i/>
          <w:lang w:val="ru-RU"/>
        </w:rPr>
        <w:t>}</w:t>
      </w:r>
      <w:r w:rsidRPr="001F330E">
        <w:rPr>
          <w:i/>
        </w:rPr>
        <w:t>while</w:t>
      </w:r>
      <w:proofErr w:type="gramEnd"/>
      <w:r w:rsidRPr="001F330E">
        <w:rPr>
          <w:i/>
          <w:lang w:val="ru-RU"/>
        </w:rPr>
        <w:t xml:space="preserve"> (условие);</w:t>
      </w:r>
      <w:r w:rsidRPr="001F330E">
        <w:rPr>
          <w:lang w:val="ru-RU"/>
        </w:rPr>
        <w:tab/>
      </w:r>
    </w:p>
    <w:p w:rsidR="008976D5" w:rsidRPr="001F330E" w:rsidRDefault="008976D5" w:rsidP="008976D5">
      <w:pPr>
        <w:pStyle w:val="1a"/>
        <w:rPr>
          <w:lang w:val="ru-RU"/>
        </w:rPr>
      </w:pPr>
    </w:p>
    <w:p w:rsidR="008976D5" w:rsidRPr="001F330E" w:rsidRDefault="008976D5" w:rsidP="008976D5">
      <w:pPr>
        <w:pStyle w:val="1a"/>
        <w:rPr>
          <w:lang w:val="ru-RU"/>
        </w:rPr>
      </w:pPr>
      <w:r w:rsidRPr="001F330E">
        <w:rPr>
          <w:lang w:val="ru-RU"/>
        </w:rPr>
        <w:t>логика этой формы цикла представлена на рисунке</w:t>
      </w:r>
    </w:p>
    <w:p w:rsidR="00402739" w:rsidRDefault="008976D5" w:rsidP="00402739">
      <w:pPr>
        <w:pStyle w:val="1a"/>
      </w:pPr>
      <w:r w:rsidRPr="001F330E">
        <w:object w:dxaOrig="10638" w:dyaOrig="8833">
          <v:shape id="_x0000_i1029" type="#_x0000_t75" style="width:510pt;height:423.75pt" o:ole="">
            <v:imagedata r:id="rId13" o:title=""/>
          </v:shape>
          <o:OLEObject Type="Embed" ProgID="Visio.Drawing.11" ShapeID="_x0000_i1029" DrawAspect="Content" ObjectID="_1629977019" r:id="rId14"/>
        </w:object>
      </w:r>
    </w:p>
    <w:p w:rsidR="008976D5" w:rsidRPr="001F330E" w:rsidRDefault="008976D5" w:rsidP="00402739">
      <w:pPr>
        <w:pStyle w:val="1a"/>
        <w:rPr>
          <w:lang w:val="ru-RU"/>
        </w:rPr>
      </w:pPr>
      <w:r w:rsidRPr="001F330E">
        <w:rPr>
          <w:lang w:val="ru-RU"/>
        </w:rPr>
        <w:t>// Листинг 12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//использование цикла </w:t>
      </w:r>
      <w:r w:rsidRPr="001F330E">
        <w:rPr>
          <w:rFonts w:ascii="Times New Roman" w:hAnsi="Times New Roman" w:cs="Times New Roman"/>
          <w:sz w:val="28"/>
          <w:szCs w:val="28"/>
        </w:rPr>
        <w:t>do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1F330E">
        <w:rPr>
          <w:rFonts w:ascii="Times New Roman" w:hAnsi="Times New Roman" w:cs="Times New Roman"/>
          <w:sz w:val="28"/>
          <w:szCs w:val="28"/>
        </w:rPr>
        <w:t>whil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для вычисления среднего арифметического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bookmarkStart w:id="1" w:name="_GoBack"/>
      <w:bookmarkEnd w:id="1"/>
      <w:r w:rsidRPr="001F330E">
        <w:rPr>
          <w:rFonts w:ascii="Times New Roman" w:hAnsi="Times New Roman" w:cs="Times New Roman"/>
          <w:sz w:val="28"/>
          <w:szCs w:val="28"/>
        </w:rPr>
        <w:t>#include &lt;iostream.h&gt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main()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lastRenderedPageBreak/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0.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Введенное значени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uble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su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0.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сумма значений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t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i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= 0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счетчик значений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har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indicator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'</w:t>
      </w:r>
      <w:r w:rsidRPr="001F330E">
        <w:rPr>
          <w:rFonts w:ascii="Times New Roman" w:hAnsi="Times New Roman" w:cs="Times New Roman"/>
          <w:sz w:val="28"/>
          <w:szCs w:val="28"/>
        </w:rPr>
        <w:t>y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'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значение индикатора продолжения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do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  <w:t>{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"input number: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";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i w:val="0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&gt;&gt;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читать значени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++</w:t>
      </w:r>
      <w:r w:rsidRPr="001F330E">
        <w:rPr>
          <w:rFonts w:ascii="Times New Roman" w:hAnsi="Times New Roman" w:cs="Times New Roman"/>
          <w:sz w:val="28"/>
          <w:szCs w:val="28"/>
        </w:rPr>
        <w:t>i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увеличить счетчик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sum</w:t>
      </w:r>
      <w:proofErr w:type="gramEnd"/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r w:rsidRPr="001F330E">
        <w:rPr>
          <w:rFonts w:ascii="Times New Roman" w:hAnsi="Times New Roman" w:cs="Times New Roman"/>
          <w:sz w:val="28"/>
          <w:szCs w:val="28"/>
        </w:rPr>
        <w:t>su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+ </w:t>
      </w:r>
      <w:r w:rsidRPr="001F330E">
        <w:rPr>
          <w:rFonts w:ascii="Times New Roman" w:hAnsi="Times New Roman" w:cs="Times New Roman"/>
          <w:sz w:val="28"/>
          <w:szCs w:val="28"/>
        </w:rPr>
        <w:t>value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>;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  <w:t>//добавить текущее значение к сумме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"input number (for finish input n)"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i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gt;&gt; indicator;</w:t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>//читать индикатор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while(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indicator == 'y')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co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&lt;&lt; endl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" AV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from " &lt;&lt; i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sum/i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r w:rsidRPr="001F330E">
        <w:rPr>
          <w:rFonts w:ascii="Times New Roman" w:hAnsi="Times New Roman" w:cs="Times New Roman"/>
          <w:sz w:val="28"/>
          <w:szCs w:val="28"/>
        </w:rPr>
        <w:tab/>
        <w:t xml:space="preserve"> &lt;&lt; </w:t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endl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>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1F330E">
        <w:rPr>
          <w:rFonts w:ascii="Times New Roman" w:hAnsi="Times New Roman" w:cs="Times New Roman"/>
          <w:sz w:val="28"/>
          <w:szCs w:val="28"/>
        </w:rPr>
        <w:t>return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0;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r w:rsidRPr="001F330E">
        <w:rPr>
          <w:rFonts w:ascii="Times New Roman" w:hAnsi="Times New Roman" w:cs="Times New Roman"/>
          <w:sz w:val="28"/>
          <w:szCs w:val="28"/>
        </w:rPr>
        <w:t>}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5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6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7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lastRenderedPageBreak/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8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y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:9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</w:rPr>
      </w:pPr>
      <w:proofErr w:type="gramStart"/>
      <w:r w:rsidRPr="001F330E">
        <w:rPr>
          <w:rFonts w:ascii="Times New Roman" w:hAnsi="Times New Roman" w:cs="Times New Roman"/>
          <w:sz w:val="28"/>
          <w:szCs w:val="28"/>
        </w:rPr>
        <w:t>input</w:t>
      </w:r>
      <w:proofErr w:type="gramEnd"/>
      <w:r w:rsidRPr="001F330E">
        <w:rPr>
          <w:rFonts w:ascii="Times New Roman" w:hAnsi="Times New Roman" w:cs="Times New Roman"/>
          <w:sz w:val="28"/>
          <w:szCs w:val="28"/>
        </w:rPr>
        <w:t xml:space="preserve"> number (for finish input n)n</w:t>
      </w:r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</w:rPr>
        <w:t xml:space="preserve"> AV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1F330E">
        <w:rPr>
          <w:rFonts w:ascii="Times New Roman" w:hAnsi="Times New Roman" w:cs="Times New Roman"/>
          <w:sz w:val="28"/>
          <w:szCs w:val="28"/>
        </w:rPr>
        <w:t>from</w:t>
      </w:r>
      <w:r w:rsidRPr="001F33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1F330E">
        <w:rPr>
          <w:rFonts w:ascii="Times New Roman" w:hAnsi="Times New Roman" w:cs="Times New Roman"/>
          <w:sz w:val="28"/>
          <w:szCs w:val="28"/>
          <w:lang w:val="ru-RU"/>
        </w:rPr>
        <w:t>5</w:t>
      </w:r>
      <w:proofErr w:type="gramEnd"/>
    </w:p>
    <w:p w:rsidR="008976D5" w:rsidRPr="001F330E" w:rsidRDefault="008976D5" w:rsidP="008976D5">
      <w:pPr>
        <w:pStyle w:val="2b"/>
        <w:rPr>
          <w:rFonts w:ascii="Times New Roman" w:hAnsi="Times New Roman" w:cs="Times New Roman"/>
          <w:sz w:val="28"/>
          <w:szCs w:val="28"/>
          <w:lang w:val="ru-RU"/>
        </w:rPr>
      </w:pPr>
      <w:r w:rsidRPr="001F330E">
        <w:rPr>
          <w:rFonts w:ascii="Times New Roman" w:hAnsi="Times New Roman" w:cs="Times New Roman"/>
          <w:sz w:val="28"/>
          <w:szCs w:val="28"/>
          <w:lang w:val="ru-RU"/>
        </w:rPr>
        <w:t>7</w:t>
      </w:r>
    </w:p>
    <w:p w:rsidR="008976D5" w:rsidRPr="001F330E" w:rsidRDefault="008976D5" w:rsidP="008976D5">
      <w:pPr>
        <w:pStyle w:val="1a"/>
        <w:spacing w:after="0" w:line="360" w:lineRule="auto"/>
        <w:rPr>
          <w:lang w:val="ru-RU"/>
        </w:rPr>
      </w:pPr>
      <w:r w:rsidRPr="001F330E">
        <w:rPr>
          <w:lang w:val="ru-RU"/>
        </w:rPr>
        <w:tab/>
        <w:t>Между двумя последними версиями цикла нет особой разницы, за исключением того, что правильная работа этой версии не зависит от начального значения переменной индикатора.</w:t>
      </w:r>
      <w:r w:rsidRPr="001F330E">
        <w:rPr>
          <w:lang w:val="ru-RU"/>
        </w:rPr>
        <w:tab/>
      </w:r>
    </w:p>
    <w:p w:rsidR="008976D5" w:rsidRPr="001F330E" w:rsidRDefault="008976D5" w:rsidP="008976D5">
      <w:pPr>
        <w:pStyle w:val="4b"/>
        <w:spacing w:after="0"/>
        <w:rPr>
          <w:lang w:val="ru-RU"/>
        </w:rPr>
      </w:pPr>
    </w:p>
    <w:p w:rsidR="00690B6D" w:rsidRPr="001F330E" w:rsidRDefault="00690B6D">
      <w:pPr>
        <w:rPr>
          <w:sz w:val="28"/>
          <w:szCs w:val="28"/>
          <w:lang w:val="ru-RU"/>
        </w:rPr>
      </w:pPr>
    </w:p>
    <w:sectPr w:rsidR="00690B6D" w:rsidRPr="001F330E" w:rsidSect="008976D5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D10C6"/>
    <w:multiLevelType w:val="hybridMultilevel"/>
    <w:tmpl w:val="633C8F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90693"/>
    <w:multiLevelType w:val="hybridMultilevel"/>
    <w:tmpl w:val="B0DA4A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761BF"/>
    <w:multiLevelType w:val="hybridMultilevel"/>
    <w:tmpl w:val="69F20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CE68FE"/>
    <w:multiLevelType w:val="hybridMultilevel"/>
    <w:tmpl w:val="40AECC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2C1DF0"/>
    <w:multiLevelType w:val="hybridMultilevel"/>
    <w:tmpl w:val="65B2D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94576"/>
    <w:multiLevelType w:val="hybridMultilevel"/>
    <w:tmpl w:val="F9F02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A71D8F"/>
    <w:multiLevelType w:val="hybridMultilevel"/>
    <w:tmpl w:val="7346CA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D04B84"/>
    <w:multiLevelType w:val="hybridMultilevel"/>
    <w:tmpl w:val="90EC33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9C694B"/>
    <w:multiLevelType w:val="hybridMultilevel"/>
    <w:tmpl w:val="5F6AFA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E63731"/>
    <w:multiLevelType w:val="hybridMultilevel"/>
    <w:tmpl w:val="29E23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5B37ED"/>
    <w:multiLevelType w:val="multilevel"/>
    <w:tmpl w:val="94527CBE"/>
    <w:lvl w:ilvl="0">
      <w:start w:val="1"/>
      <w:numFmt w:val="bullet"/>
      <w:lvlText w:val="□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29"/>
        <w:szCs w:val="129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93D2AB2"/>
    <w:multiLevelType w:val="hybridMultilevel"/>
    <w:tmpl w:val="34D2B3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5927A0"/>
    <w:multiLevelType w:val="hybridMultilevel"/>
    <w:tmpl w:val="99AA7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A709F5"/>
    <w:multiLevelType w:val="hybridMultilevel"/>
    <w:tmpl w:val="6C6CE5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3C3681"/>
    <w:multiLevelType w:val="hybridMultilevel"/>
    <w:tmpl w:val="53869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35D1"/>
    <w:multiLevelType w:val="hybridMultilevel"/>
    <w:tmpl w:val="9D86A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5757D7"/>
    <w:multiLevelType w:val="hybridMultilevel"/>
    <w:tmpl w:val="49B04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8705E9"/>
    <w:multiLevelType w:val="hybridMultilevel"/>
    <w:tmpl w:val="E460E8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994F39"/>
    <w:multiLevelType w:val="hybridMultilevel"/>
    <w:tmpl w:val="E46EE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E4FE1"/>
    <w:multiLevelType w:val="hybridMultilevel"/>
    <w:tmpl w:val="6E0A0410"/>
    <w:lvl w:ilvl="0" w:tplc="041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20" w15:restartNumberingAfterBreak="0">
    <w:nsid w:val="66F873F7"/>
    <w:multiLevelType w:val="hybridMultilevel"/>
    <w:tmpl w:val="433E0F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1615A9"/>
    <w:multiLevelType w:val="hybridMultilevel"/>
    <w:tmpl w:val="37C4D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1"/>
  </w:num>
  <w:num w:numId="5">
    <w:abstractNumId w:val="15"/>
  </w:num>
  <w:num w:numId="6">
    <w:abstractNumId w:val="17"/>
  </w:num>
  <w:num w:numId="7">
    <w:abstractNumId w:val="9"/>
  </w:num>
  <w:num w:numId="8">
    <w:abstractNumId w:val="10"/>
  </w:num>
  <w:num w:numId="9">
    <w:abstractNumId w:val="19"/>
  </w:num>
  <w:num w:numId="10">
    <w:abstractNumId w:val="20"/>
  </w:num>
  <w:num w:numId="11">
    <w:abstractNumId w:val="12"/>
  </w:num>
  <w:num w:numId="12">
    <w:abstractNumId w:val="0"/>
  </w:num>
  <w:num w:numId="13">
    <w:abstractNumId w:val="13"/>
  </w:num>
  <w:num w:numId="14">
    <w:abstractNumId w:val="5"/>
  </w:num>
  <w:num w:numId="15">
    <w:abstractNumId w:val="16"/>
  </w:num>
  <w:num w:numId="16">
    <w:abstractNumId w:val="4"/>
  </w:num>
  <w:num w:numId="17">
    <w:abstractNumId w:val="11"/>
  </w:num>
  <w:num w:numId="18">
    <w:abstractNumId w:val="21"/>
  </w:num>
  <w:num w:numId="19">
    <w:abstractNumId w:val="3"/>
  </w:num>
  <w:num w:numId="20">
    <w:abstractNumId w:val="14"/>
  </w:num>
  <w:num w:numId="21">
    <w:abstractNumId w:val="18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6D5"/>
    <w:rsid w:val="001F330E"/>
    <w:rsid w:val="003A4975"/>
    <w:rsid w:val="00402739"/>
    <w:rsid w:val="00516907"/>
    <w:rsid w:val="00690B6D"/>
    <w:rsid w:val="008976D5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56BFD8"/>
  <w15:chartTrackingRefBased/>
  <w15:docId w15:val="{3397CB35-4FF1-432F-8062-2EB1925050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4975"/>
    <w:pPr>
      <w:spacing w:after="120" w:line="240" w:lineRule="auto"/>
      <w:ind w:firstLine="709"/>
      <w:jc w:val="both"/>
    </w:pPr>
    <w:rPr>
      <w:rFonts w:ascii="Times New Roman" w:hAnsi="Times New Roman" w:cs="Times New Roman"/>
      <w:sz w:val="26"/>
      <w:szCs w:val="26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rPr>
      <w:b/>
      <w:lang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paragraph" w:styleId="a3">
    <w:name w:val="List Paragraph"/>
    <w:basedOn w:val="a"/>
    <w:uiPriority w:val="99"/>
    <w:qFormat/>
    <w:rsid w:val="008976D5"/>
    <w:pPr>
      <w:spacing w:after="200" w:line="276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table" w:styleId="a4">
    <w:name w:val="Table Grid"/>
    <w:basedOn w:val="a1"/>
    <w:uiPriority w:val="59"/>
    <w:rsid w:val="008976D5"/>
    <w:pPr>
      <w:spacing w:after="0" w:line="240" w:lineRule="auto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header"/>
    <w:basedOn w:val="a"/>
    <w:link w:val="a6"/>
    <w:uiPriority w:val="99"/>
    <w:semiHidden/>
    <w:unhideWhenUsed/>
    <w:rsid w:val="008976D5"/>
    <w:pPr>
      <w:tabs>
        <w:tab w:val="center" w:pos="4677"/>
        <w:tab w:val="right" w:pos="9355"/>
      </w:tabs>
      <w:spacing w:after="0"/>
      <w:ind w:firstLine="0"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customStyle="1" w:styleId="a6">
    <w:name w:val="Верхний колонтитул Знак"/>
    <w:basedOn w:val="a0"/>
    <w:link w:val="a5"/>
    <w:uiPriority w:val="99"/>
    <w:semiHidden/>
    <w:rsid w:val="008976D5"/>
    <w:rPr>
      <w:rFonts w:eastAsiaTheme="minorHAnsi"/>
    </w:rPr>
  </w:style>
  <w:style w:type="paragraph" w:styleId="a7">
    <w:name w:val="footer"/>
    <w:basedOn w:val="a"/>
    <w:link w:val="a8"/>
    <w:uiPriority w:val="99"/>
    <w:semiHidden/>
    <w:unhideWhenUsed/>
    <w:rsid w:val="008976D5"/>
    <w:pPr>
      <w:tabs>
        <w:tab w:val="center" w:pos="4677"/>
        <w:tab w:val="right" w:pos="9355"/>
      </w:tabs>
      <w:spacing w:after="0"/>
      <w:ind w:firstLine="0"/>
      <w:jc w:val="left"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customStyle="1" w:styleId="a8">
    <w:name w:val="Нижний колонтитул Знак"/>
    <w:basedOn w:val="a0"/>
    <w:link w:val="a7"/>
    <w:uiPriority w:val="99"/>
    <w:semiHidden/>
    <w:rsid w:val="008976D5"/>
    <w:rPr>
      <w:rFonts w:eastAsiaTheme="minorHAnsi"/>
    </w:rPr>
  </w:style>
  <w:style w:type="character" w:customStyle="1" w:styleId="0pt">
    <w:name w:val="Основной текст + Интервал 0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30"/>
      <w:szCs w:val="130"/>
    </w:rPr>
  </w:style>
  <w:style w:type="character" w:customStyle="1" w:styleId="4pt">
    <w:name w:val="Основной текст + Интервал 4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30"/>
      <w:szCs w:val="130"/>
      <w:lang w:val="en-US"/>
    </w:rPr>
  </w:style>
  <w:style w:type="character" w:customStyle="1" w:styleId="5pt">
    <w:name w:val="Основной текст + Интервал 5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10"/>
      <w:sz w:val="130"/>
      <w:szCs w:val="130"/>
      <w:lang w:val="en-US"/>
    </w:rPr>
  </w:style>
  <w:style w:type="paragraph" w:styleId="a9">
    <w:name w:val="No Spacing"/>
    <w:uiPriority w:val="1"/>
    <w:qFormat/>
    <w:rsid w:val="008976D5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12pt">
    <w:name w:val="Основной текст + Интервал 12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40"/>
      <w:sz w:val="130"/>
      <w:szCs w:val="130"/>
    </w:rPr>
  </w:style>
  <w:style w:type="character" w:customStyle="1" w:styleId="14pt">
    <w:name w:val="Основной текст + Интервал 14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90"/>
      <w:sz w:val="130"/>
      <w:szCs w:val="130"/>
    </w:rPr>
  </w:style>
  <w:style w:type="character" w:customStyle="1" w:styleId="3-1pt">
    <w:name w:val="Основной текст (3) + Интервал -1 pt"/>
    <w:basedOn w:val="a0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15"/>
      <w:szCs w:val="115"/>
      <w:lang w:val="en-US"/>
    </w:rPr>
  </w:style>
  <w:style w:type="character" w:customStyle="1" w:styleId="7pt">
    <w:name w:val="Основной текст + Интервал 7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0"/>
      <w:sz w:val="130"/>
      <w:szCs w:val="130"/>
      <w:lang w:val="en-US"/>
    </w:rPr>
  </w:style>
  <w:style w:type="character" w:customStyle="1" w:styleId="Garamond62pt9pt">
    <w:name w:val="Основной текст + Garamond;62 pt;Полужирный;Интервал 9 pt"/>
    <w:basedOn w:val="a0"/>
    <w:rsid w:val="008976D5"/>
    <w:rPr>
      <w:rFonts w:ascii="Garamond" w:eastAsia="Garamond" w:hAnsi="Garamond" w:cs="Garamond"/>
      <w:b/>
      <w:bCs/>
      <w:i w:val="0"/>
      <w:iCs w:val="0"/>
      <w:smallCaps w:val="0"/>
      <w:strike w:val="0"/>
      <w:spacing w:val="180"/>
      <w:sz w:val="124"/>
      <w:szCs w:val="124"/>
    </w:rPr>
  </w:style>
  <w:style w:type="character" w:customStyle="1" w:styleId="1pt">
    <w:name w:val="Основной текст + Интервал 1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30"/>
      <w:szCs w:val="130"/>
    </w:rPr>
  </w:style>
  <w:style w:type="character" w:customStyle="1" w:styleId="0pt235">
    <w:name w:val="Основной текст + Интервал 0 pt23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4">
    <w:name w:val="Основной текст + Интервал 0 pt23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3">
    <w:name w:val="Основной текст + Интервал 0 pt23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2">
    <w:name w:val="Основной текст + Интервал 0 pt23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a">
    <w:name w:val="Основной текст + Полужирный"/>
    <w:aliases w:val="Интервал -2 pt19"/>
    <w:basedOn w:val="a0"/>
    <w:uiPriority w:val="99"/>
    <w:rsid w:val="008976D5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89">
    <w:name w:val="Основной текст + Courier New89"/>
    <w:aliases w:val="52 pt91,Полужирный114,Интервал 1 pt33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8">
    <w:name w:val="Основной текст + Courier New88"/>
    <w:aliases w:val="52 pt90,Полужирный113,Интервал 1 pt32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7">
    <w:name w:val="Основной текст + Courier New87"/>
    <w:aliases w:val="52 pt89,Полужирный112,Интервал 2 pt22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231">
    <w:name w:val="Основной текст + Интервал 0 pt23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101">
    <w:name w:val="Основной текст + Интервал 2 pt10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100">
    <w:name w:val="Основной текст + Интервал 2 pt100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30">
    <w:name w:val="Основной текст + Интервал 0 pt23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5">
    <w:name w:val="Основной текст + Полужирный15"/>
    <w:aliases w:val="Интервал -1 pt8"/>
    <w:basedOn w:val="a0"/>
    <w:uiPriority w:val="99"/>
    <w:rsid w:val="008976D5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CourierNew86">
    <w:name w:val="Основной текст + Courier New86"/>
    <w:aliases w:val="52 pt88,Полужирный111,Интервал 4 pt7"/>
    <w:basedOn w:val="a0"/>
    <w:uiPriority w:val="99"/>
    <w:rsid w:val="008976D5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-5pt">
    <w:name w:val="Основной текст + Интервал -5 pt"/>
    <w:basedOn w:val="a0"/>
    <w:uiPriority w:val="99"/>
    <w:rsid w:val="008976D5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2pt99">
    <w:name w:val="Основной текст + Интервал 2 pt99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5pt6">
    <w:name w:val="Основной текст + Интервал -5 pt6"/>
    <w:basedOn w:val="a0"/>
    <w:uiPriority w:val="99"/>
    <w:rsid w:val="008976D5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229">
    <w:name w:val="Основной текст + Интервал 0 pt22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8">
    <w:name w:val="Основной текст + Интервал 0 pt22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7">
    <w:name w:val="Основной текст + Интервал 0 pt22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6">
    <w:name w:val="Основной текст + Интервал 0 pt22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pt15">
    <w:name w:val="Основной текст + Интервал 5 pt15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25">
    <w:name w:val="Основной текст + Интервал 0 pt22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98">
    <w:name w:val="Основной текст + Интервал 2 pt9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24">
    <w:name w:val="Основной текст + Интервал 0 pt22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">
    <w:name w:val="Основной текст + Интервал -4 pt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97">
    <w:name w:val="Основной текст + Интервал 2 pt97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23">
    <w:name w:val="Основной текст + Интервал 0 pt22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10">
    <w:name w:val="Основной текст + Интервал 0 pt21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8">
    <w:name w:val="Основной текст + Интервал 0 pt20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7">
    <w:name w:val="Основной текст + Интервал 0 pt20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80">
    <w:name w:val="Основной текст + Courier New80"/>
    <w:aliases w:val="52 pt82,Полужирный102,Интервал 1 pt29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1">
    <w:name w:val="Основной текст + Интервал 2 pt9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pt14">
    <w:name w:val="Основной текст + Интервал 5 pt14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CourierNew77">
    <w:name w:val="Основной текст + Courier New77"/>
    <w:aliases w:val="52 pt79,Полужирный99,Интервал -2 pt18"/>
    <w:basedOn w:val="a0"/>
    <w:uiPriority w:val="99"/>
    <w:rsid w:val="008976D5"/>
    <w:rPr>
      <w:rFonts w:ascii="Courier New" w:hAnsi="Courier New" w:cs="Courier New"/>
      <w:b/>
      <w:bCs/>
      <w:spacing w:val="-50"/>
      <w:sz w:val="104"/>
      <w:szCs w:val="104"/>
    </w:rPr>
  </w:style>
  <w:style w:type="character" w:customStyle="1" w:styleId="CourierNew76">
    <w:name w:val="Основной текст + Courier New76"/>
    <w:aliases w:val="52 pt78,Полужирный98,Интервал 0 pt38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-4pt28">
    <w:name w:val="Основной текст + Интервал -4 pt28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2pt44">
    <w:name w:val="Основной текст (8) + Интервал 2 pt44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9">
    <w:name w:val="Основной текст (8) + Интервал 0 pt69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36-1pt">
    <w:name w:val="Основной текст (36) + Интервал -1 pt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">
    <w:name w:val="Основной текст (36) + Интервал -4 pt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20">
    <w:name w:val="Основной текст (36) + Интервал -4 pt20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35">
    <w:name w:val="Основной текст (36) + Интервал -1 pt35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34">
    <w:name w:val="Основной текст (36) + Интервал -1 pt34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">
    <w:name w:val="Основной текст (36)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19">
    <w:name w:val="Основной текст (36)19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209">
    <w:name w:val="Основной текст + Интервал 0 pt20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b">
    <w:name w:val="Сноска_"/>
    <w:basedOn w:val="a0"/>
    <w:link w:val="1"/>
    <w:uiPriority w:val="99"/>
    <w:rsid w:val="008976D5"/>
    <w:rPr>
      <w:rFonts w:ascii="Courier New" w:hAnsi="Courier New" w:cs="Courier New"/>
      <w:sz w:val="17"/>
      <w:szCs w:val="17"/>
      <w:shd w:val="clear" w:color="auto" w:fill="FFFFFF"/>
      <w:lang w:val="en-US"/>
    </w:rPr>
  </w:style>
  <w:style w:type="character" w:customStyle="1" w:styleId="3">
    <w:name w:val="Сноска (3)_"/>
    <w:basedOn w:val="a0"/>
    <w:link w:val="30"/>
    <w:uiPriority w:val="99"/>
    <w:rsid w:val="008976D5"/>
    <w:rPr>
      <w:rFonts w:ascii="Bookman Old Style" w:hAnsi="Bookman Old Style" w:cs="Bookman Old Style"/>
      <w:b/>
      <w:bCs/>
      <w:sz w:val="17"/>
      <w:szCs w:val="17"/>
      <w:shd w:val="clear" w:color="auto" w:fill="FFFFFF"/>
    </w:rPr>
  </w:style>
  <w:style w:type="character" w:customStyle="1" w:styleId="3CourierNew">
    <w:name w:val="Сноска (3) + Courier New"/>
    <w:aliases w:val="9,5 pt,Не полужирный"/>
    <w:basedOn w:val="3"/>
    <w:uiPriority w:val="99"/>
    <w:rsid w:val="008976D5"/>
    <w:rPr>
      <w:rFonts w:ascii="Courier New" w:hAnsi="Courier New" w:cs="Courier New"/>
      <w:b/>
      <w:bCs/>
      <w:sz w:val="19"/>
      <w:szCs w:val="19"/>
      <w:shd w:val="clear" w:color="auto" w:fill="FFFFFF"/>
      <w:lang w:val="en-US" w:eastAsia="en-US"/>
    </w:rPr>
  </w:style>
  <w:style w:type="character" w:customStyle="1" w:styleId="4">
    <w:name w:val="Сноска (4)_"/>
    <w:basedOn w:val="a0"/>
    <w:link w:val="40"/>
    <w:uiPriority w:val="99"/>
    <w:rsid w:val="008976D5"/>
    <w:rPr>
      <w:rFonts w:ascii="Arial Narrow" w:hAnsi="Arial Narrow" w:cs="Arial Narrow"/>
      <w:i/>
      <w:iCs/>
      <w:sz w:val="24"/>
      <w:szCs w:val="24"/>
      <w:shd w:val="clear" w:color="auto" w:fill="FFFFFF"/>
    </w:rPr>
  </w:style>
  <w:style w:type="character" w:customStyle="1" w:styleId="865">
    <w:name w:val="Основной текст (8)65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0">
    <w:name w:val="Основной текст + Интервал 2 pt90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-5pt5">
    <w:name w:val="Основной текст + Интервал -5 pt5"/>
    <w:basedOn w:val="a0"/>
    <w:uiPriority w:val="99"/>
    <w:rsid w:val="008976D5"/>
    <w:rPr>
      <w:rFonts w:ascii="Bookman Old Style" w:hAnsi="Bookman Old Style" w:cs="Bookman Old Style"/>
      <w:spacing w:val="-110"/>
      <w:sz w:val="116"/>
      <w:szCs w:val="116"/>
    </w:rPr>
  </w:style>
  <w:style w:type="paragraph" w:customStyle="1" w:styleId="1">
    <w:name w:val="Сноска1"/>
    <w:basedOn w:val="a"/>
    <w:link w:val="ab"/>
    <w:uiPriority w:val="99"/>
    <w:rsid w:val="008976D5"/>
    <w:pPr>
      <w:shd w:val="clear" w:color="auto" w:fill="FFFFFF"/>
      <w:spacing w:after="240" w:line="240" w:lineRule="atLeast"/>
      <w:ind w:firstLine="0"/>
      <w:jc w:val="left"/>
    </w:pPr>
    <w:rPr>
      <w:rFonts w:ascii="Courier New" w:hAnsi="Courier New" w:cs="Courier New"/>
      <w:sz w:val="17"/>
      <w:szCs w:val="17"/>
      <w:lang w:val="en-US"/>
    </w:rPr>
  </w:style>
  <w:style w:type="paragraph" w:customStyle="1" w:styleId="30">
    <w:name w:val="Сноска (3)"/>
    <w:basedOn w:val="a"/>
    <w:link w:val="3"/>
    <w:uiPriority w:val="99"/>
    <w:rsid w:val="008976D5"/>
    <w:pPr>
      <w:shd w:val="clear" w:color="auto" w:fill="FFFFFF"/>
      <w:spacing w:before="60" w:after="0" w:line="218" w:lineRule="exact"/>
      <w:ind w:firstLine="0"/>
    </w:pPr>
    <w:rPr>
      <w:rFonts w:ascii="Bookman Old Style" w:hAnsi="Bookman Old Style" w:cs="Bookman Old Style"/>
      <w:b/>
      <w:bCs/>
      <w:sz w:val="17"/>
      <w:szCs w:val="17"/>
      <w:lang w:val="ru-RU"/>
    </w:rPr>
  </w:style>
  <w:style w:type="paragraph" w:customStyle="1" w:styleId="40">
    <w:name w:val="Сноска (4)"/>
    <w:basedOn w:val="a"/>
    <w:link w:val="4"/>
    <w:uiPriority w:val="99"/>
    <w:rsid w:val="008976D5"/>
    <w:pPr>
      <w:shd w:val="clear" w:color="auto" w:fill="FFFFFF"/>
      <w:spacing w:before="120" w:line="240" w:lineRule="atLeast"/>
      <w:ind w:firstLine="0"/>
      <w:jc w:val="left"/>
    </w:pPr>
    <w:rPr>
      <w:rFonts w:ascii="Arial Narrow" w:hAnsi="Arial Narrow" w:cs="Arial Narrow"/>
      <w:i/>
      <w:iCs/>
      <w:sz w:val="24"/>
      <w:szCs w:val="24"/>
      <w:lang w:val="ru-RU"/>
    </w:rPr>
  </w:style>
  <w:style w:type="character" w:customStyle="1" w:styleId="0pt206">
    <w:name w:val="Основной текст + Интервал 0 pt20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5">
    <w:name w:val="Основной текст + Интервал 0 pt20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9">
    <w:name w:val="Основной текст + Интервал 2 pt89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8">
    <w:name w:val="Основной текст + Интервал 2 pt8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7">
    <w:name w:val="Основной текст + Интервал 2 pt87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4">
    <w:name w:val="Основной текст + Интервал 0 pt20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3">
    <w:name w:val="Основной текст + Интервал 0 pt20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6">
    <w:name w:val="Основной текст + Интервал 2 pt86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6">
    <w:name w:val="Заголовок №6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8">
    <w:name w:val="Заголовок №68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85">
    <w:name w:val="Основной текст + Интервал 2 pt85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2">
    <w:name w:val="Основной текст + Интервал 0 pt20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4">
    <w:name w:val="Основной текст + Интервал 2 pt84"/>
    <w:basedOn w:val="a0"/>
    <w:uiPriority w:val="99"/>
    <w:rsid w:val="008976D5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7pt10">
    <w:name w:val="Основной текст + Интервал 7 pt10"/>
    <w:basedOn w:val="a0"/>
    <w:uiPriority w:val="99"/>
    <w:rsid w:val="008976D5"/>
    <w:rPr>
      <w:rFonts w:ascii="Bookman Old Style" w:hAnsi="Bookman Old Style" w:cs="Bookman Old Style"/>
      <w:spacing w:val="150"/>
      <w:sz w:val="116"/>
      <w:szCs w:val="116"/>
      <w:lang w:val="en-US" w:eastAsia="en-US"/>
    </w:rPr>
  </w:style>
  <w:style w:type="character" w:customStyle="1" w:styleId="5pt13">
    <w:name w:val="Основной текст + Интервал 5 pt13"/>
    <w:basedOn w:val="a0"/>
    <w:uiPriority w:val="99"/>
    <w:rsid w:val="008976D5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12">
    <w:name w:val="Основной текст + Интервал 5 pt12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82pt43">
    <w:name w:val="Основной текст (8) + Интервал 2 pt43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8">
    <w:name w:val="Основной текст (8) + Интервал 0 pt68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64">
    <w:name w:val="Основной текст (8)64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">
    <w:name w:val="Основной текст + Интервал 3 pt"/>
    <w:basedOn w:val="a0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7pt9">
    <w:name w:val="Основной текст + Интервал 7 pt9"/>
    <w:basedOn w:val="a0"/>
    <w:uiPriority w:val="99"/>
    <w:rsid w:val="008976D5"/>
    <w:rPr>
      <w:rFonts w:ascii="Bookman Old Style" w:hAnsi="Bookman Old Style" w:cs="Bookman Old Style"/>
      <w:noProof/>
      <w:spacing w:val="150"/>
      <w:sz w:val="116"/>
      <w:szCs w:val="116"/>
    </w:rPr>
  </w:style>
  <w:style w:type="character" w:customStyle="1" w:styleId="5pt11">
    <w:name w:val="Основной текст + Интервал 5 pt11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00">
    <w:name w:val="Основной текст + Интервал 0 pt20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5pt10">
    <w:name w:val="Основной текст + Интервал 5 pt10"/>
    <w:basedOn w:val="a0"/>
    <w:uiPriority w:val="99"/>
    <w:rsid w:val="008976D5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9">
    <w:name w:val="Основной текст + Интервал 5 pt9"/>
    <w:basedOn w:val="a0"/>
    <w:uiPriority w:val="99"/>
    <w:rsid w:val="008976D5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0pt199">
    <w:name w:val="Основной текст + Интервал 0 pt19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34">
    <w:name w:val="Основной текст + Интервал 3 pt34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FranklinGothicMedium1">
    <w:name w:val="Основной текст + Franklin Gothic Medium1"/>
    <w:aliases w:val="68 pt1,Полужирный96,Интервал -3 pt9"/>
    <w:basedOn w:val="a0"/>
    <w:uiPriority w:val="99"/>
    <w:rsid w:val="008976D5"/>
    <w:rPr>
      <w:rFonts w:ascii="Franklin Gothic Medium" w:hAnsi="Franklin Gothic Medium" w:cs="Franklin Gothic Medium"/>
      <w:b/>
      <w:bCs/>
      <w:spacing w:val="-60"/>
      <w:sz w:val="136"/>
      <w:szCs w:val="136"/>
      <w:lang w:val="en-US" w:eastAsia="en-US"/>
    </w:rPr>
  </w:style>
  <w:style w:type="character" w:customStyle="1" w:styleId="2pt83">
    <w:name w:val="Основной текст + Интервал 2 pt83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pt33">
    <w:name w:val="Основной текст + Интервал 3 pt33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39pt">
    <w:name w:val="Основной текст (3) + 9 pt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18"/>
      <w:szCs w:val="18"/>
      <w:lang w:val="en-US" w:eastAsia="en-US"/>
    </w:rPr>
  </w:style>
  <w:style w:type="character" w:customStyle="1" w:styleId="0pt198">
    <w:name w:val="Основной текст + Интервал 0 pt19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7">
    <w:name w:val="Основной текст + Интервал 0 pt19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6">
    <w:name w:val="Основной текст + Интервал 0 pt19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5">
    <w:name w:val="Основной текст + Интервал 0 pt19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4">
    <w:name w:val="Основной текст + Интервал 0 pt19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1">
    <w:name w:val="Основной текст + Интервал 2 pt8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72">
    <w:name w:val="Основной текст + Courier New72"/>
    <w:aliases w:val="52 pt74,Полужирный92,Интервал 1 pt28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79">
    <w:name w:val="Основной текст + Интервал 2 pt79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2pt42">
    <w:name w:val="Основной текст (8) + Интервал 2 pt42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191">
    <w:name w:val="Основной текст + Интервал 0 pt19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0">
    <w:name w:val="Основной текст + Интервал 0 pt19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9">
    <w:name w:val="Основной текст + Интервал 0 pt18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8">
    <w:name w:val="Основной текст + Интервал 0 pt18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7">
    <w:name w:val="Основной текст + Интервал 0 pt18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8">
    <w:name w:val="Основной текст + Интервал 2 pt7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4pt25">
    <w:name w:val="Основной текст + Интервал -4 pt25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5pt4">
    <w:name w:val="Основной текст + Интервал -5 pt4"/>
    <w:basedOn w:val="a0"/>
    <w:uiPriority w:val="99"/>
    <w:rsid w:val="008976D5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186">
    <w:name w:val="Основной текст + Интервал 0 pt18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7">
    <w:name w:val="Заголовок №6 + Интервал -3 pt7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0pt185">
    <w:name w:val="Основной текст + Интервал 0 pt18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2pt41">
    <w:name w:val="Основной текст (8) + Интервал 2 pt41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0pt67">
    <w:name w:val="Основной текст (8) + Интервал 0 pt67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0pt66">
    <w:name w:val="Основной текст (8) + Интервал 0 pt66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84">
    <w:name w:val="Основной текст + Интервал 0 pt18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ArialNarrow">
    <w:name w:val="Основной текст (3) + Arial Narrow"/>
    <w:aliases w:val="7 pt,Не полужирный19,Курсив20,Интервал 2 pt17"/>
    <w:basedOn w:val="a0"/>
    <w:uiPriority w:val="99"/>
    <w:rsid w:val="008976D5"/>
    <w:rPr>
      <w:rFonts w:ascii="Arial Narrow" w:hAnsi="Arial Narrow" w:cs="Arial Narrow"/>
      <w:b/>
      <w:bCs/>
      <w:i/>
      <w:iCs/>
      <w:spacing w:val="50"/>
      <w:sz w:val="14"/>
      <w:szCs w:val="14"/>
    </w:rPr>
  </w:style>
  <w:style w:type="character" w:customStyle="1" w:styleId="2pt76">
    <w:name w:val="Основной текст + Интервал 2 pt76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83">
    <w:name w:val="Основной текст + Интервал 0 pt18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2">
    <w:name w:val="Основной текст + Интервал 0 pt18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81">
    <w:name w:val="Основной текст + Интервал 0 pt18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0">
    <w:name w:val="Основной текст + Интервал 0 pt18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9">
    <w:name w:val="Основной текст + Интервал 0 pt17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18">
    <w:name w:val="Основной текст (36)18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33">
    <w:name w:val="Основной текст (36) + Интервал -1 pt33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">
    <w:name w:val="Основной текст (36) + Интервал 0 pt"/>
    <w:basedOn w:val="a0"/>
    <w:uiPriority w:val="99"/>
    <w:rsid w:val="008976D5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1pt32">
    <w:name w:val="Основной текст (36) + Интервал -1 pt32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9">
    <w:name w:val="Основной текст (36) + Интервал -4 pt19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17">
    <w:name w:val="Основной текст (36)17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178">
    <w:name w:val="Основной текст + Интервал 0 pt17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4pt18">
    <w:name w:val="Основной текст (36) + Интервал -4 pt18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5pt">
    <w:name w:val="Основной текст (36) + Интервал -5 pt"/>
    <w:basedOn w:val="a0"/>
    <w:uiPriority w:val="99"/>
    <w:rsid w:val="008976D5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0pt177">
    <w:name w:val="Основной текст + Интервал 0 pt17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3">
    <w:name w:val="Основной текст (8)63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65">
    <w:name w:val="Основной текст (8) + Интервал 0 pt65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76">
    <w:name w:val="Основной текст + Интервал 0 pt17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27-4pt3">
    <w:name w:val="Основной текст (27) + Интервал -4 pt3"/>
    <w:basedOn w:val="a0"/>
    <w:uiPriority w:val="99"/>
    <w:rsid w:val="008976D5"/>
    <w:rPr>
      <w:rFonts w:ascii="Franklin Gothic Medium" w:hAnsi="Franklin Gothic Medium" w:cs="Franklin Gothic Medium"/>
      <w:b/>
      <w:bCs/>
      <w:spacing w:val="-90"/>
      <w:sz w:val="252"/>
      <w:szCs w:val="252"/>
    </w:rPr>
  </w:style>
  <w:style w:type="character" w:customStyle="1" w:styleId="27-1pt">
    <w:name w:val="Основной текст (27) + Интервал -1 pt"/>
    <w:basedOn w:val="a0"/>
    <w:uiPriority w:val="99"/>
    <w:rsid w:val="008976D5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pt75">
    <w:name w:val="Основной текст + Интервал 2 pt75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75">
    <w:name w:val="Основной текст + Интервал 0 pt17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4">
    <w:name w:val="Основной текст + Интервал 0 pt17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4">
    <w:name w:val="Основной текст + Интервал 2 pt74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73">
    <w:name w:val="Основной текст + Интервал 2 pt73"/>
    <w:basedOn w:val="a0"/>
    <w:uiPriority w:val="99"/>
    <w:rsid w:val="008976D5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0pt173">
    <w:name w:val="Основной текст + Интервал 0 pt17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2">
    <w:name w:val="Основной текст + Интервал 0 pt17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1">
    <w:name w:val="Основной текст + Интервал 0 pt17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8">
    <w:name w:val="Основной текст + Courier New68"/>
    <w:aliases w:val="52 pt70,Полужирный88,Интервал 0 pt36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67">
    <w:name w:val="Основной текст + Courier New67"/>
    <w:aliases w:val="52 pt69,Полужирный87,Интервал -4 pt2"/>
    <w:basedOn w:val="a0"/>
    <w:uiPriority w:val="99"/>
    <w:rsid w:val="008976D5"/>
    <w:rPr>
      <w:rFonts w:ascii="Courier New" w:hAnsi="Courier New" w:cs="Courier New"/>
      <w:b/>
      <w:bCs/>
      <w:spacing w:val="-80"/>
      <w:sz w:val="104"/>
      <w:szCs w:val="104"/>
      <w:lang w:val="en-US" w:eastAsia="en-US"/>
    </w:rPr>
  </w:style>
  <w:style w:type="character" w:customStyle="1" w:styleId="CourierNew66">
    <w:name w:val="Основной текст + Courier New66"/>
    <w:aliases w:val="52 pt68,Полужирный86,Интервал 1 pt26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70">
    <w:name w:val="Основной текст + Интервал 0 pt17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5">
    <w:name w:val="Основной текст + Courier New65"/>
    <w:aliases w:val="52 pt67,Полужирный85,Интервал -2 pt17"/>
    <w:basedOn w:val="a0"/>
    <w:uiPriority w:val="99"/>
    <w:rsid w:val="008976D5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80pt64">
    <w:name w:val="Основной текст (8) + Интервал 0 pt64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69">
    <w:name w:val="Основной текст + Интервал 0 pt16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4">
    <w:name w:val="Основной текст + Courier New64"/>
    <w:aliases w:val="52 pt66,Полужирный84,Интервал 6 pt"/>
    <w:basedOn w:val="a0"/>
    <w:uiPriority w:val="99"/>
    <w:rsid w:val="008976D5"/>
    <w:rPr>
      <w:rFonts w:ascii="Courier New" w:hAnsi="Courier New" w:cs="Courier New"/>
      <w:b/>
      <w:bCs/>
      <w:spacing w:val="120"/>
      <w:sz w:val="104"/>
      <w:szCs w:val="104"/>
      <w:lang w:val="en-US" w:eastAsia="en-US"/>
    </w:rPr>
  </w:style>
  <w:style w:type="character" w:customStyle="1" w:styleId="-4pt24">
    <w:name w:val="Основной текст + Интервал -4 pt24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2">
    <w:name w:val="Основной текст + Интервал 2 pt72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8">
    <w:name w:val="Основной текст + Интервал 0 pt16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3">
    <w:name w:val="Основной текст + Интервал -4 pt23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-3pt18">
    <w:name w:val="Основной текст (17) + Интервал -3 pt18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9">
    <w:name w:val="Основной текст (17)29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67">
    <w:name w:val="Основной текст + Интервал 0 pt16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6">
    <w:name w:val="Основной текст + Интервал 0 pt16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5">
    <w:name w:val="Основной текст + Интервал 0 pt16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4">
    <w:name w:val="Основной текст + Полужирный14"/>
    <w:aliases w:val="Интервал -3 pt8"/>
    <w:basedOn w:val="a0"/>
    <w:uiPriority w:val="99"/>
    <w:rsid w:val="008976D5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13">
    <w:name w:val="Основной текст + Полужирный13"/>
    <w:aliases w:val="Интервал -1 pt3"/>
    <w:basedOn w:val="a0"/>
    <w:uiPriority w:val="99"/>
    <w:rsid w:val="008976D5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0pt164">
    <w:name w:val="Основной текст + Интервал 0 pt16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2">
    <w:name w:val="Основной текст + Интервал -4 pt22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1">
    <w:name w:val="Основной текст + Интервал 2 pt7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63">
    <w:name w:val="Основной текст + Courier New63"/>
    <w:aliases w:val="52 pt65,Полужирный83,Интервал 1 pt25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62">
    <w:name w:val="Основной текст + Courier New62"/>
    <w:aliases w:val="52 pt64,Полужирный82,Интервал -2 pt16"/>
    <w:basedOn w:val="a0"/>
    <w:uiPriority w:val="99"/>
    <w:rsid w:val="008976D5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12">
    <w:name w:val="Основной текст + Полужирный12"/>
    <w:aliases w:val="Интервал -2 pt15"/>
    <w:basedOn w:val="a0"/>
    <w:uiPriority w:val="99"/>
    <w:rsid w:val="008976D5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0pt161">
    <w:name w:val="Основной текст + Интервал 0 pt16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0">
    <w:name w:val="Основной текст + Интервал 2 pt70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0">
    <w:name w:val="Основной текст + Интервал 0 pt16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1">
    <w:name w:val="Основной текст + Courier New61"/>
    <w:aliases w:val="52 pt63,Полужирный81,Интервал 1 pt24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40">
    <w:name w:val="Основной текст (8) + Интервал 2 pt40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-4pt21">
    <w:name w:val="Основной текст + Интервал -4 pt21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58">
    <w:name w:val="Основной текст + Интервал 0 pt15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7">
    <w:name w:val="Основной текст + Интервал 0 pt15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2">
    <w:name w:val="Основной текст (8)62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0pt155">
    <w:name w:val="Основной текст + Интервал 0 pt15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4">
    <w:name w:val="Основной текст + Интервал 0 pt15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3">
    <w:name w:val="Основной текст + Интервал 0 pt15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2">
    <w:name w:val="Основной текст + Интервал 0 pt15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68">
    <w:name w:val="Основной текст + Интервал 2 pt6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51">
    <w:name w:val="Основной текст + Интервал 0 pt15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54">
    <w:name w:val="Основной текст + Courier New54"/>
    <w:aliases w:val="52 pt56,Полужирный73,Интервал 1 pt22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53">
    <w:name w:val="Основной текст + Courier New53"/>
    <w:aliases w:val="52 pt55,Полужирный72,Интервал 0 pt30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2pt67">
    <w:name w:val="Основной текст + Интервал 2 pt67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614">
    <w:name w:val="Основной текст (36)14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29">
    <w:name w:val="Основной текст (36) + Интервал -1 pt29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8">
    <w:name w:val="Основной текст (36) + Интервал -1 pt28"/>
    <w:basedOn w:val="a0"/>
    <w:uiPriority w:val="99"/>
    <w:rsid w:val="008976D5"/>
    <w:rPr>
      <w:rFonts w:ascii="Bookman Old Style" w:hAnsi="Bookman Old Style" w:cs="Bookman Old Style"/>
      <w:i/>
      <w:iCs/>
      <w:noProof/>
      <w:spacing w:val="-30"/>
      <w:sz w:val="109"/>
      <w:szCs w:val="109"/>
    </w:rPr>
  </w:style>
  <w:style w:type="character" w:customStyle="1" w:styleId="36-4pt15">
    <w:name w:val="Основной текст (36) + Интервал -4 pt15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7">
    <w:name w:val="Основной текст (36) + Интервал -1 pt27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6">
    <w:name w:val="Основной текст (36) + Интервал -1 pt26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13">
    <w:name w:val="Основной текст (36)13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  <w:lang w:val="en-US" w:eastAsia="en-US"/>
    </w:rPr>
  </w:style>
  <w:style w:type="character" w:customStyle="1" w:styleId="3612">
    <w:name w:val="Основной текст (36)12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4pt14">
    <w:name w:val="Основной текст (36) + Интервал -4 pt14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5">
    <w:name w:val="Основной текст (36) + Интервал -1 pt25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3">
    <w:name w:val="Основной текст (36) + Интервал -4 pt13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12">
    <w:name w:val="Основной текст (36) + Интервал 0 pt12"/>
    <w:basedOn w:val="a0"/>
    <w:uiPriority w:val="99"/>
    <w:rsid w:val="008976D5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6">
    <w:name w:val="Основной текст (36) + Интервал -5 pt6"/>
    <w:basedOn w:val="a0"/>
    <w:uiPriority w:val="99"/>
    <w:rsid w:val="008976D5"/>
    <w:rPr>
      <w:rFonts w:ascii="Bookman Old Style" w:hAnsi="Bookman Old Style" w:cs="Bookman Old Style"/>
      <w:i/>
      <w:iCs/>
      <w:spacing w:val="-110"/>
      <w:sz w:val="109"/>
      <w:szCs w:val="109"/>
      <w:lang w:val="en-US" w:eastAsia="en-US"/>
    </w:rPr>
  </w:style>
  <w:style w:type="character" w:customStyle="1" w:styleId="360pt11">
    <w:name w:val="Основной текст (36) + Интервал 0 pt11"/>
    <w:basedOn w:val="a0"/>
    <w:uiPriority w:val="99"/>
    <w:rsid w:val="008976D5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5">
    <w:name w:val="Основной текст (36) + Интервал -5 pt5"/>
    <w:basedOn w:val="a0"/>
    <w:uiPriority w:val="99"/>
    <w:rsid w:val="008976D5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80pt63">
    <w:name w:val="Основной текст (8) + Интервал 0 pt63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2pt66">
    <w:name w:val="Основной текст + Интервал 2 pt66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61">
    <w:name w:val="Основной текст (8)61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17-5pt">
    <w:name w:val="Основной текст (17) + Интервал -5 pt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110"/>
      <w:sz w:val="158"/>
      <w:szCs w:val="158"/>
      <w:lang w:val="en-US" w:eastAsia="en-US"/>
    </w:rPr>
  </w:style>
  <w:style w:type="character" w:customStyle="1" w:styleId="CourierNew52">
    <w:name w:val="Основной текст + Courier New52"/>
    <w:aliases w:val="52 pt54,Полужирный71,Интервал 1 pt21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32">
    <w:name w:val="Основной текст + Интервал 0 pt13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1">
    <w:name w:val="Основной текст + Интервал 0 pt13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0">
    <w:name w:val="Основной текст + Интервал 0 pt13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9">
    <w:name w:val="Основной текст + Интервал 0 pt12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8">
    <w:name w:val="Основной текст + Интервал 0 pt12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1">
    <w:name w:val="Заголовок №4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3pt26">
    <w:name w:val="Основной текст + Интервал 3 pt26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7">
    <w:name w:val="Основной текст + Интервал 0 pt12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6">
    <w:name w:val="Основной текст + Интервал 0 pt12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5">
    <w:name w:val="Основной текст + Интервал 0 pt12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6">
    <w:name w:val="Основной текст + Интервал 2 pt56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5">
    <w:name w:val="Основной текст + Интервал 2 pt55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24">
    <w:name w:val="Основной текст + Интервал 0 pt12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3">
    <w:name w:val="Основной текст + Интервал 0 pt12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56">
    <w:name w:val="Основной текст (8)56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22">
    <w:name w:val="Основной текст + Интервал 0 pt12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17-3pt16">
    <w:name w:val="Основной текст (17) + Интервал -3 pt16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4">
    <w:name w:val="Основной текст (17)2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84pt">
    <w:name w:val="Основной текст (8) + Интервал 4 pt"/>
    <w:basedOn w:val="a0"/>
    <w:uiPriority w:val="99"/>
    <w:rsid w:val="008976D5"/>
    <w:rPr>
      <w:rFonts w:ascii="Courier New" w:hAnsi="Courier New" w:cs="Courier New"/>
      <w:b/>
      <w:bCs/>
      <w:spacing w:val="80"/>
      <w:sz w:val="104"/>
      <w:szCs w:val="104"/>
    </w:rPr>
  </w:style>
  <w:style w:type="character" w:customStyle="1" w:styleId="-4pt18">
    <w:name w:val="Основной текст + Интервал -4 pt18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25">
    <w:name w:val="Основной текст + Интервал 3 pt25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1">
    <w:name w:val="Основной текст + Интервал 0 pt12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3CourierNew10">
    <w:name w:val="Основной текст (3) + Courier New10"/>
    <w:aliases w:val="915,5 pt42,Не полужирный14"/>
    <w:basedOn w:val="a0"/>
    <w:uiPriority w:val="99"/>
    <w:rsid w:val="008976D5"/>
    <w:rPr>
      <w:rFonts w:ascii="Courier New" w:hAnsi="Courier New" w:cs="Courier New"/>
      <w:b/>
      <w:bCs/>
      <w:spacing w:val="0"/>
      <w:sz w:val="19"/>
      <w:szCs w:val="19"/>
      <w:lang w:val="en-US" w:eastAsia="en-US"/>
    </w:rPr>
  </w:style>
  <w:style w:type="character" w:customStyle="1" w:styleId="6BookmanOldStyle3">
    <w:name w:val="Основной текст (6) + Bookman Old Style3"/>
    <w:aliases w:val="Полужирный65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17"/>
      <w:szCs w:val="17"/>
      <w:lang w:val="en-US" w:eastAsia="en-US"/>
    </w:rPr>
  </w:style>
  <w:style w:type="character" w:customStyle="1" w:styleId="58BookmanOldStyle">
    <w:name w:val="Основной текст (58) + Bookman Old Style"/>
    <w:aliases w:val="85,5 pt41,Полужирный64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17"/>
      <w:szCs w:val="17"/>
    </w:rPr>
  </w:style>
  <w:style w:type="character" w:customStyle="1" w:styleId="0pt116">
    <w:name w:val="Основной текст + Интервал 0 pt11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5">
    <w:name w:val="Основной текст + Интервал 0 pt11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4">
    <w:name w:val="Основной текст + Интервал 0 pt11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4">
    <w:name w:val="Основной текст + Интервал 3 pt24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pt6">
    <w:name w:val="Основной текст + Интервал 5 pt6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113">
    <w:name w:val="Основной текст + Интервал 0 pt11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12">
    <w:name w:val="Основной текст + Интервал 0 pt11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17">
    <w:name w:val="Основной текст + Интервал -4 pt17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11">
    <w:name w:val="Основной текст + Интервал 0 pt11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4">
    <w:name w:val="Основной текст + Интервал 2 pt54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3">
    <w:name w:val="Основной текст + Интервал 2 pt53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2">
    <w:name w:val="Основной текст + Интервал 2 pt52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10">
    <w:name w:val="Основной текст + Интервал 0 pt11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5">
    <w:name w:val="Заголовок №6 + Интервал -3 pt5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64">
    <w:name w:val="Заголовок №6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51">
    <w:name w:val="Основной текст + Интервал 2 pt5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09">
    <w:name w:val="Основной текст + Интервал 0 pt10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8">
    <w:name w:val="Основной текст + Интервал 0 pt10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7">
    <w:name w:val="Основной текст + Интервал 0 pt10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35">
    <w:name w:val="Основной текст (8) + Интервал 2 pt35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6">
    <w:name w:val="Основной текст + Интервал 0 pt10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5">
    <w:name w:val="Основной текст + Интервал 0 pt10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0">
    <w:name w:val="Основной текст + Интервал 2 pt50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04">
    <w:name w:val="Основной текст + Интервал 0 pt10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0pt54">
    <w:name w:val="Основной текст (8) + Интервал 0 pt54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3pt23">
    <w:name w:val="Основной текст + Интервал 3 pt23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2">
    <w:name w:val="Основной текст + Интервал 3 pt22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1">
    <w:name w:val="Основной текст + Интервал 3 pt21"/>
    <w:basedOn w:val="a0"/>
    <w:uiPriority w:val="99"/>
    <w:rsid w:val="008976D5"/>
    <w:rPr>
      <w:rFonts w:ascii="Bookman Old Style" w:hAnsi="Bookman Old Style" w:cs="Bookman Old Style"/>
      <w:noProof/>
      <w:spacing w:val="70"/>
      <w:sz w:val="116"/>
      <w:szCs w:val="116"/>
    </w:rPr>
  </w:style>
  <w:style w:type="character" w:customStyle="1" w:styleId="-4pt16">
    <w:name w:val="Основной текст + Интервал -4 pt16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23">
    <w:name w:val="Основной текст (17)2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22">
    <w:name w:val="Основной текст (17)22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15">
    <w:name w:val="Основной текст (17) + Интервал -3 pt15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2pt49">
    <w:name w:val="Основной текст + Интервал 2 pt49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51">
    <w:name w:val="Основной текст (8)51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4">
    <w:name w:val="Основной текст (8) + Интервал 2 pt34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3">
    <w:name w:val="Основной текст + Интервал 0 pt10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2">
    <w:name w:val="Основной текст + Интервал 0 pt10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1">
    <w:name w:val="Основной текст + Интервал 0 pt10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8">
    <w:name w:val="Основной текст + Интервал 2 pt4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7-1pt2">
    <w:name w:val="Основной текст (27) + Интервал -1 pt2"/>
    <w:basedOn w:val="a0"/>
    <w:uiPriority w:val="99"/>
    <w:rsid w:val="008976D5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72">
    <w:name w:val="Основной текст (27)2"/>
    <w:basedOn w:val="a0"/>
    <w:uiPriority w:val="99"/>
    <w:rsid w:val="008976D5"/>
    <w:rPr>
      <w:rFonts w:ascii="Franklin Gothic Medium" w:hAnsi="Franklin Gothic Medium" w:cs="Franklin Gothic Medium"/>
      <w:b/>
      <w:bCs/>
      <w:spacing w:val="-50"/>
      <w:sz w:val="252"/>
      <w:szCs w:val="252"/>
    </w:rPr>
  </w:style>
  <w:style w:type="character" w:customStyle="1" w:styleId="0pt100">
    <w:name w:val="Основной текст + Интервал 0 pt10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7">
    <w:name w:val="Основной текст + Интервал 2 pt47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9">
    <w:name w:val="Основной текст + Интервал 0 pt9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15">
    <w:name w:val="Основной текст + Интервал -4 pt15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67-3pt">
    <w:name w:val="Основной текст (67) + Интервал -3 pt"/>
    <w:basedOn w:val="a0"/>
    <w:rsid w:val="008976D5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111">
    <w:name w:val="Основной текст + Полужирный11"/>
    <w:aliases w:val="Интервал -2 pt12"/>
    <w:basedOn w:val="a0"/>
    <w:uiPriority w:val="99"/>
    <w:rsid w:val="008976D5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48">
    <w:name w:val="Основной текст + Courier New48"/>
    <w:aliases w:val="52 pt49,Полужирный61,Интервал 0 pt26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47">
    <w:name w:val="Основной текст + Courier New47"/>
    <w:aliases w:val="52 pt48,Полужирный60,Интервал 1 pt18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6">
    <w:name w:val="Основной текст + Courier New46"/>
    <w:aliases w:val="52 pt47,Полужирный59,Интервал -2 pt11"/>
    <w:basedOn w:val="a0"/>
    <w:uiPriority w:val="99"/>
    <w:rsid w:val="008976D5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2pt46">
    <w:name w:val="Основной текст + Интервал 2 pt46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-3pt">
    <w:name w:val="Заголовок №5 + Интервал -3 pt"/>
    <w:basedOn w:val="a0"/>
    <w:uiPriority w:val="99"/>
    <w:rsid w:val="008976D5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5-6pt">
    <w:name w:val="Заголовок №5 + Интервал -6 pt"/>
    <w:basedOn w:val="a0"/>
    <w:uiPriority w:val="99"/>
    <w:rsid w:val="008976D5"/>
    <w:rPr>
      <w:rFonts w:ascii="Arial Narrow" w:hAnsi="Arial Narrow" w:cs="Arial Narrow"/>
      <w:b/>
      <w:bCs/>
      <w:spacing w:val="-120"/>
      <w:sz w:val="201"/>
      <w:szCs w:val="201"/>
      <w:lang w:val="en-US" w:eastAsia="en-US"/>
    </w:rPr>
  </w:style>
  <w:style w:type="character" w:customStyle="1" w:styleId="5-5pt">
    <w:name w:val="Заголовок №5 + Интервал -5 pt"/>
    <w:basedOn w:val="a0"/>
    <w:uiPriority w:val="99"/>
    <w:rsid w:val="008976D5"/>
    <w:rPr>
      <w:rFonts w:ascii="Arial Narrow" w:hAnsi="Arial Narrow" w:cs="Arial Narrow"/>
      <w:b/>
      <w:bCs/>
      <w:spacing w:val="-100"/>
      <w:sz w:val="201"/>
      <w:szCs w:val="201"/>
      <w:lang w:val="en-US" w:eastAsia="en-US"/>
    </w:rPr>
  </w:style>
  <w:style w:type="character" w:customStyle="1" w:styleId="2pt45">
    <w:name w:val="Основной текст + Интервал 2 pt45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8">
    <w:name w:val="Основной текст + Интервал 0 pt9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97">
    <w:name w:val="Основной текст + Интервал 0 pt9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4">
    <w:name w:val="Основной текст + Интервал 2 pt44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0pt53">
    <w:name w:val="Основной текст (8) + Интервал 0 pt53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96">
    <w:name w:val="Основной текст + Интервал 0 pt9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411">
    <w:name w:val="Основной текст + 5411"/>
    <w:aliases w:val="5 pt40,Курсив18,Интервал -3 pt6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10">
    <w:name w:val="Основной текст + 5410"/>
    <w:aliases w:val="5 pt39,Курсив17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9">
    <w:name w:val="Основной текст + 549"/>
    <w:aliases w:val="5 pt38,Курсив16,Интервал 0 pt25"/>
    <w:basedOn w:val="a0"/>
    <w:uiPriority w:val="99"/>
    <w:rsid w:val="008976D5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548">
    <w:name w:val="Основной текст + 548"/>
    <w:aliases w:val="5 pt37,Курсив15,Интервал -3 pt5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7">
    <w:name w:val="Основной текст + 547"/>
    <w:aliases w:val="5 pt36,Курсив14,Интервал -3 pt4"/>
    <w:basedOn w:val="a0"/>
    <w:uiPriority w:val="99"/>
    <w:rsid w:val="008976D5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95">
    <w:name w:val="Основной текст + Интервал 0 pt9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3">
    <w:name w:val="Основной текст + Интервал 2 pt43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94">
    <w:name w:val="Основной текст + Интервал 0 pt9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2">
    <w:name w:val="Основной текст + Интервал 2 pt42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3">
    <w:name w:val="Основной текст + Интервал 0 pt9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2">
    <w:name w:val="Основной текст + Интервал 0 pt9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0">
    <w:name w:val="Основной текст + Интервал 3 pt20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46">
    <w:name w:val="Основной текст + 546"/>
    <w:aliases w:val="5 pt35,Курсив13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5">
    <w:name w:val="Основной текст + 545"/>
    <w:aliases w:val="5 pt34,Курсив12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pt19">
    <w:name w:val="Основной текст + Интервал 3 pt19"/>
    <w:basedOn w:val="a0"/>
    <w:uiPriority w:val="99"/>
    <w:rsid w:val="008976D5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5pt5">
    <w:name w:val="Основной текст + Интервал 5 pt5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pt4">
    <w:name w:val="Основной текст + Интервал 5 pt4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">
    <w:name w:val="Заголовок №5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0pt86">
    <w:name w:val="Основной текст + Интервал 0 pt8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5">
    <w:name w:val="Основной текст + Интервал 0 pt8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4">
    <w:name w:val="Основной текст + Интервал 0 pt8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3">
    <w:name w:val="Основной текст + Интервал 0 pt8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2">
    <w:name w:val="Основной текст + Интервал 0 pt8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-3pt">
    <w:name w:val="Заголовок №4 + Интервал -3 pt"/>
    <w:basedOn w:val="a0"/>
    <w:uiPriority w:val="99"/>
    <w:rsid w:val="008976D5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35">
    <w:name w:val="Основной текст + Интервал 2 pt35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4">
    <w:name w:val="Основной текст + Интервал 2 pt34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3">
    <w:name w:val="Основной текст + Интервал 2 pt33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32">
    <w:name w:val="Основной текст + Интервал 2 pt32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1">
    <w:name w:val="Основной текст + Интервал 2 pt31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2pt30">
    <w:name w:val="Основной текст (8) + Интервал 2 pt30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49">
    <w:name w:val="Основной текст (8) + Интервал 0 pt49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49">
    <w:name w:val="Основной текст (8)49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30">
    <w:name w:val="Основной текст + Интервал 2 pt30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48">
    <w:name w:val="Основной текст (8)48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2pt29">
    <w:name w:val="Основной текст (8) + Интервал 2 pt29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81">
    <w:name w:val="Основной текст + Интервал 0 pt8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0">
    <w:name w:val="Основной текст + Интервал 0 pt8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9">
    <w:name w:val="Основной текст + Интервал 0 pt7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8">
    <w:name w:val="Основной текст + Интервал 0 pt7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7">
    <w:name w:val="Основной текст + Интервал 0 pt77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6">
    <w:name w:val="Основной текст + Интервал 0 pt7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28">
    <w:name w:val="Основной текст (8) + Интервал 2 pt28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2pt29">
    <w:name w:val="Основной текст + Интервал 2 pt29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paragraph" w:styleId="ac">
    <w:name w:val="Subtitle"/>
    <w:basedOn w:val="a"/>
    <w:next w:val="a"/>
    <w:link w:val="ad"/>
    <w:uiPriority w:val="99"/>
    <w:qFormat/>
    <w:rsid w:val="008976D5"/>
    <w:pPr>
      <w:numPr>
        <w:ilvl w:val="1"/>
      </w:numPr>
      <w:spacing w:after="200" w:line="276" w:lineRule="auto"/>
      <w:ind w:firstLine="709"/>
      <w:jc w:val="left"/>
    </w:pPr>
    <w:rPr>
      <w:rFonts w:ascii="Cambria" w:eastAsia="Times New Roman" w:hAnsi="Cambria"/>
      <w:i/>
      <w:iCs/>
      <w:color w:val="4F81BD"/>
      <w:spacing w:val="15"/>
      <w:sz w:val="24"/>
      <w:szCs w:val="24"/>
      <w:lang w:val="ru-RU"/>
    </w:rPr>
  </w:style>
  <w:style w:type="character" w:customStyle="1" w:styleId="ad">
    <w:name w:val="Подзаголовок Знак"/>
    <w:basedOn w:val="a0"/>
    <w:link w:val="ac"/>
    <w:uiPriority w:val="99"/>
    <w:rsid w:val="008976D5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283">
    <w:name w:val="Основной текст (28)3"/>
    <w:basedOn w:val="a0"/>
    <w:uiPriority w:val="99"/>
    <w:rsid w:val="008976D5"/>
    <w:rPr>
      <w:rFonts w:ascii="Franklin Gothic Medium" w:hAnsi="Franklin Gothic Medium" w:cs="Franklin Gothic Medium"/>
      <w:b/>
      <w:bCs/>
      <w:spacing w:val="0"/>
      <w:sz w:val="61"/>
      <w:szCs w:val="61"/>
    </w:rPr>
  </w:style>
  <w:style w:type="character" w:customStyle="1" w:styleId="0pt12">
    <w:name w:val="Основной текст + Интервал 0 pt1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pt9">
    <w:name w:val="Основной текст + Интервал 1 pt9"/>
    <w:basedOn w:val="a0"/>
    <w:uiPriority w:val="99"/>
    <w:rsid w:val="008976D5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10">
    <w:name w:val="Основной текст + Интервал 0 pt1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">
    <w:name w:val="Основной текст + Интервал 0 pt9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0">
    <w:name w:val="Основной текст + Полужирный5"/>
    <w:aliases w:val="Интервал -3 pt2"/>
    <w:basedOn w:val="a0"/>
    <w:uiPriority w:val="99"/>
    <w:rsid w:val="008976D5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-4pt3">
    <w:name w:val="Основной текст + Интервал -4 pt3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42">
    <w:name w:val="Основной текст + Полужирный4"/>
    <w:aliases w:val="Интервал -3 pt1"/>
    <w:basedOn w:val="a0"/>
    <w:uiPriority w:val="99"/>
    <w:rsid w:val="008976D5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29-2pt">
    <w:name w:val="Основной текст (29) + Интервал -2 pt"/>
    <w:basedOn w:val="a0"/>
    <w:uiPriority w:val="99"/>
    <w:rsid w:val="008976D5"/>
    <w:rPr>
      <w:rFonts w:ascii="Arial Narrow" w:hAnsi="Arial Narrow" w:cs="Arial Narrow"/>
      <w:b/>
      <w:bCs/>
      <w:spacing w:val="-40"/>
      <w:sz w:val="109"/>
      <w:szCs w:val="109"/>
    </w:rPr>
  </w:style>
  <w:style w:type="character" w:customStyle="1" w:styleId="837">
    <w:name w:val="Основной текст (8)37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13">
    <w:name w:val="Основной текст (8) + Интервал 2 pt13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pt8">
    <w:name w:val="Основной текст + Интервал 1 pt8"/>
    <w:basedOn w:val="a0"/>
    <w:uiPriority w:val="99"/>
    <w:rsid w:val="008976D5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8">
    <w:name w:val="Основной текст + Интервал 0 pt8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34">
    <w:name w:val="Основной текст (8) + Интервал 0 pt34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1pt7">
    <w:name w:val="Основной текст + Интервал 1 pt7"/>
    <w:basedOn w:val="a0"/>
    <w:uiPriority w:val="99"/>
    <w:rsid w:val="008976D5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pt6">
    <w:name w:val="Основной текст + Интервал 1 pt6"/>
    <w:basedOn w:val="a0"/>
    <w:uiPriority w:val="99"/>
    <w:rsid w:val="008976D5"/>
    <w:rPr>
      <w:rFonts w:ascii="Bookman Old Style" w:hAnsi="Bookman Old Style" w:cs="Bookman Old Style"/>
      <w:noProof/>
      <w:spacing w:val="30"/>
      <w:sz w:val="116"/>
      <w:szCs w:val="116"/>
    </w:rPr>
  </w:style>
  <w:style w:type="character" w:customStyle="1" w:styleId="9pt3">
    <w:name w:val="Основной текст + Интервал 9 pt3"/>
    <w:basedOn w:val="a0"/>
    <w:uiPriority w:val="99"/>
    <w:rsid w:val="008976D5"/>
    <w:rPr>
      <w:rFonts w:ascii="Bookman Old Style" w:hAnsi="Bookman Old Style" w:cs="Bookman Old Style"/>
      <w:spacing w:val="190"/>
      <w:sz w:val="116"/>
      <w:szCs w:val="116"/>
    </w:rPr>
  </w:style>
  <w:style w:type="character" w:customStyle="1" w:styleId="60">
    <w:name w:val="Основной текст + Полужирный6"/>
    <w:basedOn w:val="a0"/>
    <w:uiPriority w:val="99"/>
    <w:rsid w:val="008976D5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-4pt5">
    <w:name w:val="Основной текст + Интервал -4 pt5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">
    <w:name w:val="Заголовок №8"/>
    <w:basedOn w:val="a0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8-3pt">
    <w:name w:val="Заголовок №8 + Интервал -3 pt"/>
    <w:basedOn w:val="a0"/>
    <w:uiPriority w:val="99"/>
    <w:rsid w:val="008976D5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52">
    <w:name w:val="Основной текст + 52"/>
    <w:aliases w:val="5 pt17,Полужирный8,Малые прописные1,Интервал 0 pt7"/>
    <w:basedOn w:val="a0"/>
    <w:uiPriority w:val="99"/>
    <w:rsid w:val="008976D5"/>
    <w:rPr>
      <w:rFonts w:ascii="Bookman Old Style" w:hAnsi="Bookman Old Style" w:cs="Bookman Old Style"/>
      <w:b/>
      <w:bCs/>
      <w:smallCaps/>
      <w:spacing w:val="0"/>
      <w:sz w:val="105"/>
      <w:szCs w:val="105"/>
    </w:rPr>
  </w:style>
  <w:style w:type="character" w:customStyle="1" w:styleId="31">
    <w:name w:val="Основной текст + Полужирный3"/>
    <w:basedOn w:val="a0"/>
    <w:uiPriority w:val="99"/>
    <w:rsid w:val="008976D5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">
    <w:name w:val="Основной текст + Полужирный2"/>
    <w:aliases w:val="Интервал 0 pt6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116"/>
      <w:szCs w:val="116"/>
    </w:rPr>
  </w:style>
  <w:style w:type="character" w:customStyle="1" w:styleId="543">
    <w:name w:val="Основной текст + 543"/>
    <w:aliases w:val="5 pt16,Курсив10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80pt24">
    <w:name w:val="Основной текст (8) + Интервал 0 pt24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26">
    <w:name w:val="Основной текст (8)26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713">
    <w:name w:val="Основной текст (17)1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7">
    <w:name w:val="Основной текст (17) + Интервал -3 pt7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CourierNew16">
    <w:name w:val="Основной текст + Courier New16"/>
    <w:aliases w:val="52 pt17,Полужирный23,Интервал 1 pt9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15">
    <w:name w:val="Основной текст + Courier New15"/>
    <w:aliases w:val="52 pt16,Полужирный22,Интервал 2 pt5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8">
    <w:name w:val="Основной текст + Courier New8"/>
    <w:aliases w:val="52 pt9,Полужирный14,Интервал 2 pt4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36-2pt20">
    <w:name w:val="Основной текст (36) + Интервал -2 pt20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7">
    <w:name w:val="Основной текст (36) + Интервал -1 pt17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9">
    <w:name w:val="Основной текст (36) + Интервал -2 pt19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4-2pt">
    <w:name w:val="Основной текст (34) + Интервал -2 pt"/>
    <w:basedOn w:val="a0"/>
    <w:uiPriority w:val="99"/>
    <w:rsid w:val="008976D5"/>
    <w:rPr>
      <w:rFonts w:ascii="Arial Narrow" w:hAnsi="Arial Narrow" w:cs="Arial Narrow"/>
      <w:b/>
      <w:bCs/>
      <w:spacing w:val="-40"/>
      <w:sz w:val="137"/>
      <w:szCs w:val="137"/>
    </w:rPr>
  </w:style>
  <w:style w:type="character" w:customStyle="1" w:styleId="34-3pt">
    <w:name w:val="Основной текст (34) + Интервал -3 pt"/>
    <w:basedOn w:val="a0"/>
    <w:uiPriority w:val="99"/>
    <w:rsid w:val="008976D5"/>
    <w:rPr>
      <w:rFonts w:ascii="Arial Narrow" w:hAnsi="Arial Narrow" w:cs="Arial Narrow"/>
      <w:b/>
      <w:bCs/>
      <w:spacing w:val="-70"/>
      <w:sz w:val="137"/>
      <w:szCs w:val="137"/>
    </w:rPr>
  </w:style>
  <w:style w:type="character" w:customStyle="1" w:styleId="1151pt">
    <w:name w:val="Основной текст (115) + Интервал 1 pt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CourierNew3">
    <w:name w:val="Основной текст + Courier New3"/>
    <w:aliases w:val="56 pt1,Полужирный7,Курсив9,Интервал 1 pt4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12"/>
      <w:szCs w:val="112"/>
    </w:rPr>
  </w:style>
  <w:style w:type="character" w:customStyle="1" w:styleId="CourierNew2">
    <w:name w:val="Основной текст + Courier New2"/>
    <w:aliases w:val="52 pt3,Полужирный6,Интервал -2 pt4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  <w:lang w:val="en-US" w:eastAsia="en-US"/>
    </w:rPr>
  </w:style>
  <w:style w:type="character" w:customStyle="1" w:styleId="361pt">
    <w:name w:val="Основной текст (36) + Интервал 1 pt"/>
    <w:basedOn w:val="a0"/>
    <w:uiPriority w:val="99"/>
    <w:rsid w:val="008976D5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1pt16">
    <w:name w:val="Основной текст (36) + Интервал -1 pt16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15">
    <w:name w:val="Основной текст (36) + Интервал -1 pt15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4pt5">
    <w:name w:val="Основной текст + Интервал 4 pt5"/>
    <w:basedOn w:val="a0"/>
    <w:uiPriority w:val="99"/>
    <w:rsid w:val="008976D5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CourierNew17">
    <w:name w:val="Основной текст + Courier New17"/>
    <w:aliases w:val="52 pt18,Полужирный24,Интервал 0 pt13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  <w:lang w:val="en-US" w:eastAsia="en-US"/>
    </w:rPr>
  </w:style>
  <w:style w:type="character" w:customStyle="1" w:styleId="4pt4">
    <w:name w:val="Основной текст + Интервал 4 pt4"/>
    <w:basedOn w:val="a0"/>
    <w:uiPriority w:val="99"/>
    <w:rsid w:val="008976D5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3pt9">
    <w:name w:val="Основной текст + Интервал 3 pt9"/>
    <w:basedOn w:val="a0"/>
    <w:uiPriority w:val="99"/>
    <w:rsid w:val="008976D5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0pt6">
    <w:name w:val="Основной текст + Интервал 0 pt6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712">
    <w:name w:val="Основной текст (17)12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CourierNew">
    <w:name w:val="Основной текст (17) + Courier New"/>
    <w:aliases w:val="78 pt,Интервал -2 pt3"/>
    <w:basedOn w:val="a0"/>
    <w:uiPriority w:val="99"/>
    <w:rsid w:val="008976D5"/>
    <w:rPr>
      <w:rFonts w:ascii="Courier New" w:hAnsi="Courier New" w:cs="Courier New"/>
      <w:b/>
      <w:bCs/>
      <w:i/>
      <w:iCs/>
      <w:spacing w:val="-50"/>
      <w:sz w:val="156"/>
      <w:szCs w:val="156"/>
      <w:lang w:val="en-US" w:eastAsia="en-US"/>
    </w:rPr>
  </w:style>
  <w:style w:type="character" w:customStyle="1" w:styleId="4pt3">
    <w:name w:val="Основной текст + Интервал 4 pt3"/>
    <w:basedOn w:val="a0"/>
    <w:uiPriority w:val="99"/>
    <w:rsid w:val="008976D5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11552pt">
    <w:name w:val="Основной текст (115) + 52 pt"/>
    <w:aliases w:val="Не курсив7,Интервал 2 pt2"/>
    <w:basedOn w:val="a0"/>
    <w:uiPriority w:val="99"/>
    <w:rsid w:val="008976D5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1pt6">
    <w:name w:val="Основной текст (115) + Интервал 1 pt6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85">
    <w:name w:val="Заголовок №85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119">
    <w:name w:val="Заголовок №119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7">
    <w:name w:val="Основной текст (4)7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38pt">
    <w:name w:val="Основной текст (3) + 8 pt"/>
    <w:aliases w:val="Не полужирный6,Курсив8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0"/>
      <w:sz w:val="16"/>
      <w:szCs w:val="16"/>
    </w:rPr>
  </w:style>
  <w:style w:type="character" w:customStyle="1" w:styleId="80pt23">
    <w:name w:val="Основной текст (8) + Интервал 0 pt23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7pt4">
    <w:name w:val="Основной текст + Интервал 7 pt4"/>
    <w:basedOn w:val="a0"/>
    <w:uiPriority w:val="99"/>
    <w:rsid w:val="008976D5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11552pt5">
    <w:name w:val="Основной текст (115) + 52 pt5"/>
    <w:aliases w:val="Не курсив6,Интервал 1 pt3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4">
    <w:name w:val="Основной текст (115) + 52 pt4"/>
    <w:aliases w:val="Не курсив5,Интервал 1 pt2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3">
    <w:name w:val="Основной текст (115) + 52 pt3"/>
    <w:aliases w:val="Не курсив4,Интервал 0 pt5"/>
    <w:basedOn w:val="a0"/>
    <w:uiPriority w:val="99"/>
    <w:rsid w:val="008976D5"/>
    <w:rPr>
      <w:rFonts w:ascii="Courier New" w:hAnsi="Courier New" w:cs="Courier New"/>
      <w:b/>
      <w:bCs/>
      <w:i/>
      <w:iCs/>
      <w:spacing w:val="0"/>
      <w:sz w:val="104"/>
      <w:szCs w:val="104"/>
      <w:lang w:val="en-US" w:eastAsia="en-US"/>
    </w:rPr>
  </w:style>
  <w:style w:type="character" w:customStyle="1" w:styleId="115-1pt">
    <w:name w:val="Основной текст (115) + Интервал -1 pt"/>
    <w:basedOn w:val="a0"/>
    <w:uiPriority w:val="99"/>
    <w:rsid w:val="008976D5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5">
    <w:name w:val="Основной текст (115) + Интервал 1 pt5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1150pt">
    <w:name w:val="Основной текст (115) + Интервал 0 pt"/>
    <w:basedOn w:val="a0"/>
    <w:uiPriority w:val="99"/>
    <w:rsid w:val="008976D5"/>
    <w:rPr>
      <w:rFonts w:ascii="Courier New" w:hAnsi="Courier New" w:cs="Courier New"/>
      <w:b/>
      <w:bCs/>
      <w:i/>
      <w:iCs/>
      <w:spacing w:val="0"/>
      <w:sz w:val="107"/>
      <w:szCs w:val="107"/>
    </w:rPr>
  </w:style>
  <w:style w:type="character" w:customStyle="1" w:styleId="-4pt4">
    <w:name w:val="Основной текст + Интервал -4 pt4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4pt2">
    <w:name w:val="Основной текст + Интервал -4 pt2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5">
    <w:name w:val="Основной текст + Интервал 0 pt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7pt2">
    <w:name w:val="Основной текст + Интервал 7 pt2"/>
    <w:basedOn w:val="a0"/>
    <w:uiPriority w:val="99"/>
    <w:rsid w:val="008976D5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25-1pt11">
    <w:name w:val="Основной текст (25) + Интервал -1 pt11"/>
    <w:basedOn w:val="a0"/>
    <w:uiPriority w:val="99"/>
    <w:rsid w:val="008976D5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5-3pt16">
    <w:name w:val="Основной текст (25) + Интервал -3 pt16"/>
    <w:basedOn w:val="a0"/>
    <w:uiPriority w:val="99"/>
    <w:rsid w:val="008976D5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80pt21">
    <w:name w:val="Основной текст (8) + Интервал 0 pt21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0pt20">
    <w:name w:val="Основной текст (8) + Интервал 0 pt20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3pt8">
    <w:name w:val="Основной текст + Интервал 3 pt8"/>
    <w:basedOn w:val="a0"/>
    <w:uiPriority w:val="99"/>
    <w:rsid w:val="008976D5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823">
    <w:name w:val="Основной текст (8)23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7">
    <w:name w:val="Основной текст + Интервал 3 pt7"/>
    <w:basedOn w:val="a0"/>
    <w:uiPriority w:val="99"/>
    <w:rsid w:val="008976D5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-4pt1">
    <w:name w:val="Основной текст + Интервал -4 pt1"/>
    <w:basedOn w:val="a0"/>
    <w:uiPriority w:val="99"/>
    <w:rsid w:val="008976D5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6">
    <w:name w:val="Основной текст + Интервал 3 pt6"/>
    <w:basedOn w:val="a0"/>
    <w:uiPriority w:val="99"/>
    <w:rsid w:val="008976D5"/>
    <w:rPr>
      <w:rFonts w:ascii="Bookman Old Style" w:hAnsi="Bookman Old Style" w:cs="Bookman Old Style"/>
      <w:spacing w:val="60"/>
      <w:sz w:val="116"/>
      <w:szCs w:val="116"/>
    </w:rPr>
  </w:style>
  <w:style w:type="character" w:customStyle="1" w:styleId="8-2pt12">
    <w:name w:val="Основной текст (8) + Интервал -2 pt12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3pt0">
    <w:name w:val="Основной текст (8) + Интервал -3 pt"/>
    <w:basedOn w:val="a0"/>
    <w:uiPriority w:val="99"/>
    <w:rsid w:val="008976D5"/>
    <w:rPr>
      <w:rFonts w:ascii="Courier New" w:hAnsi="Courier New" w:cs="Courier New"/>
      <w:b/>
      <w:bCs/>
      <w:spacing w:val="-60"/>
      <w:sz w:val="104"/>
      <w:szCs w:val="104"/>
    </w:rPr>
  </w:style>
  <w:style w:type="character" w:customStyle="1" w:styleId="291pt">
    <w:name w:val="Основной текст (29) + Интервал 1 pt"/>
    <w:basedOn w:val="a0"/>
    <w:uiPriority w:val="99"/>
    <w:rsid w:val="008976D5"/>
    <w:rPr>
      <w:rFonts w:ascii="Arial Narrow" w:hAnsi="Arial Narrow" w:cs="Arial Narrow"/>
      <w:b/>
      <w:bCs/>
      <w:spacing w:val="20"/>
      <w:sz w:val="109"/>
      <w:szCs w:val="109"/>
    </w:rPr>
  </w:style>
  <w:style w:type="character" w:customStyle="1" w:styleId="290pt2">
    <w:name w:val="Основной текст (29) + Интервал 0 pt2"/>
    <w:basedOn w:val="a0"/>
    <w:uiPriority w:val="99"/>
    <w:rsid w:val="008976D5"/>
    <w:rPr>
      <w:rFonts w:ascii="Arial Narrow" w:hAnsi="Arial Narrow" w:cs="Arial Narrow"/>
      <w:b/>
      <w:bCs/>
      <w:spacing w:val="0"/>
      <w:sz w:val="109"/>
      <w:szCs w:val="109"/>
      <w:lang w:val="en-US" w:eastAsia="en-US"/>
    </w:rPr>
  </w:style>
  <w:style w:type="character" w:customStyle="1" w:styleId="142-5pt">
    <w:name w:val="Заголовок №14 (2) + Интервал -5 pt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-110"/>
      <w:sz w:val="107"/>
      <w:szCs w:val="107"/>
    </w:rPr>
  </w:style>
  <w:style w:type="character" w:customStyle="1" w:styleId="142CourierNew">
    <w:name w:val="Заголовок №14 (2) + Courier New"/>
    <w:aliases w:val="52 pt2,Не курсив3,Интервал -5 pt1"/>
    <w:basedOn w:val="a0"/>
    <w:uiPriority w:val="99"/>
    <w:rsid w:val="008976D5"/>
    <w:rPr>
      <w:rFonts w:ascii="Courier New" w:hAnsi="Courier New" w:cs="Courier New"/>
      <w:b/>
      <w:bCs/>
      <w:i/>
      <w:iCs/>
      <w:spacing w:val="-100"/>
      <w:sz w:val="104"/>
      <w:szCs w:val="104"/>
    </w:rPr>
  </w:style>
  <w:style w:type="character" w:customStyle="1" w:styleId="142-2pt">
    <w:name w:val="Заголовок №14 (2) + Интервал -2 pt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-50"/>
      <w:sz w:val="107"/>
      <w:szCs w:val="107"/>
    </w:rPr>
  </w:style>
  <w:style w:type="character" w:customStyle="1" w:styleId="142">
    <w:name w:val="Заголовок №14 (2)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-80"/>
      <w:sz w:val="107"/>
      <w:szCs w:val="107"/>
    </w:rPr>
  </w:style>
  <w:style w:type="character" w:customStyle="1" w:styleId="142-1pt">
    <w:name w:val="Заголовок №14 (2) + Интервал -1 pt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-30"/>
      <w:sz w:val="107"/>
      <w:szCs w:val="107"/>
      <w:lang w:val="en-US" w:eastAsia="en-US"/>
    </w:rPr>
  </w:style>
  <w:style w:type="character" w:customStyle="1" w:styleId="42-3pt1">
    <w:name w:val="Заголовок №4 (2) + Интервал -3 pt1"/>
    <w:basedOn w:val="a0"/>
    <w:uiPriority w:val="99"/>
    <w:rsid w:val="008976D5"/>
    <w:rPr>
      <w:rFonts w:ascii="Franklin Gothic Medium" w:hAnsi="Franklin Gothic Medium" w:cs="Franklin Gothic Medium"/>
      <w:b/>
      <w:bCs/>
      <w:spacing w:val="-60"/>
      <w:sz w:val="252"/>
      <w:szCs w:val="252"/>
    </w:rPr>
  </w:style>
  <w:style w:type="character" w:customStyle="1" w:styleId="42-4pt">
    <w:name w:val="Заголовок №4 (2) + Интервал -4 pt"/>
    <w:basedOn w:val="a0"/>
    <w:uiPriority w:val="99"/>
    <w:rsid w:val="008976D5"/>
    <w:rPr>
      <w:rFonts w:ascii="Franklin Gothic Medium" w:hAnsi="Franklin Gothic Medium" w:cs="Franklin Gothic Medium"/>
      <w:b/>
      <w:bCs/>
      <w:spacing w:val="-80"/>
      <w:sz w:val="252"/>
      <w:szCs w:val="252"/>
    </w:rPr>
  </w:style>
  <w:style w:type="character" w:customStyle="1" w:styleId="542">
    <w:name w:val="Основной текст + 542"/>
    <w:aliases w:val="5 pt15,Курсив7,Интервал 3 pt2"/>
    <w:basedOn w:val="a0"/>
    <w:uiPriority w:val="99"/>
    <w:rsid w:val="008976D5"/>
    <w:rPr>
      <w:rFonts w:ascii="Bookman Old Style" w:hAnsi="Bookman Old Style" w:cs="Bookman Old Style"/>
      <w:i/>
      <w:iCs/>
      <w:spacing w:val="70"/>
      <w:sz w:val="109"/>
      <w:szCs w:val="109"/>
    </w:rPr>
  </w:style>
  <w:style w:type="character" w:customStyle="1" w:styleId="84">
    <w:name w:val="Заголовок №84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59">
    <w:name w:val="Основной текст (5)9"/>
    <w:basedOn w:val="a0"/>
    <w:uiPriority w:val="99"/>
    <w:rsid w:val="008976D5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46">
    <w:name w:val="Основной текст (46)"/>
    <w:basedOn w:val="a0"/>
    <w:uiPriority w:val="99"/>
    <w:rsid w:val="008976D5"/>
    <w:rPr>
      <w:rFonts w:ascii="Arial Narrow" w:hAnsi="Arial Narrow" w:cs="Arial Narrow"/>
      <w:b/>
      <w:bCs/>
      <w:spacing w:val="0"/>
      <w:sz w:val="17"/>
      <w:szCs w:val="17"/>
    </w:rPr>
  </w:style>
  <w:style w:type="character" w:customStyle="1" w:styleId="48">
    <w:name w:val="Основной текст (48)"/>
    <w:basedOn w:val="a0"/>
    <w:uiPriority w:val="99"/>
    <w:rsid w:val="008976D5"/>
    <w:rPr>
      <w:rFonts w:ascii="Bookman Old Style" w:hAnsi="Bookman Old Style" w:cs="Bookman Old Style"/>
      <w:b/>
      <w:bCs/>
      <w:i/>
      <w:iCs/>
      <w:spacing w:val="-10"/>
      <w:sz w:val="15"/>
      <w:szCs w:val="15"/>
    </w:rPr>
  </w:style>
  <w:style w:type="character" w:customStyle="1" w:styleId="16">
    <w:name w:val="Заголовок №16"/>
    <w:basedOn w:val="a0"/>
    <w:uiPriority w:val="99"/>
    <w:rsid w:val="008976D5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1pt">
    <w:name w:val="Основной текст (4) + Интервал 1 pt"/>
    <w:basedOn w:val="a0"/>
    <w:uiPriority w:val="99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20"/>
      <w:sz w:val="106"/>
      <w:szCs w:val="106"/>
    </w:rPr>
  </w:style>
  <w:style w:type="character" w:customStyle="1" w:styleId="150">
    <w:name w:val="Заголовок №15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2">
    <w:name w:val="Основной текст (11)"/>
    <w:basedOn w:val="a0"/>
    <w:uiPriority w:val="99"/>
    <w:rsid w:val="008976D5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123CourierNew">
    <w:name w:val="Основной текст (123) + Courier New"/>
    <w:aliases w:val="84,5 pt14"/>
    <w:basedOn w:val="a0"/>
    <w:uiPriority w:val="99"/>
    <w:rsid w:val="008976D5"/>
    <w:rPr>
      <w:rFonts w:ascii="Courier New" w:hAnsi="Courier New" w:cs="Courier New"/>
      <w:spacing w:val="0"/>
      <w:sz w:val="17"/>
      <w:szCs w:val="17"/>
      <w:u w:val="single"/>
    </w:rPr>
  </w:style>
  <w:style w:type="character" w:customStyle="1" w:styleId="123">
    <w:name w:val="Основной текст (123)"/>
    <w:basedOn w:val="a0"/>
    <w:uiPriority w:val="99"/>
    <w:rsid w:val="008976D5"/>
    <w:rPr>
      <w:rFonts w:ascii="Arial Unicode MS" w:eastAsia="Arial Unicode MS" w:cs="Arial Unicode MS"/>
      <w:noProof/>
      <w:spacing w:val="0"/>
      <w:sz w:val="18"/>
      <w:szCs w:val="18"/>
      <w:u w:val="single"/>
    </w:rPr>
  </w:style>
  <w:style w:type="character" w:customStyle="1" w:styleId="74">
    <w:name w:val="Основной текст (74)"/>
    <w:basedOn w:val="a0"/>
    <w:uiPriority w:val="99"/>
    <w:rsid w:val="008976D5"/>
    <w:rPr>
      <w:rFonts w:ascii="Courier New" w:hAnsi="Courier New" w:cs="Courier New"/>
      <w:b/>
      <w:bCs/>
      <w:spacing w:val="-50"/>
      <w:sz w:val="114"/>
      <w:szCs w:val="114"/>
      <w:lang w:val="en-US" w:eastAsia="en-US"/>
    </w:rPr>
  </w:style>
  <w:style w:type="character" w:customStyle="1" w:styleId="740pt1">
    <w:name w:val="Основной текст (74) + Интервал 0 pt1"/>
    <w:basedOn w:val="a0"/>
    <w:uiPriority w:val="99"/>
    <w:rsid w:val="008976D5"/>
    <w:rPr>
      <w:rFonts w:ascii="Courier New" w:hAnsi="Courier New" w:cs="Courier New"/>
      <w:b/>
      <w:bCs/>
      <w:spacing w:val="0"/>
      <w:sz w:val="114"/>
      <w:szCs w:val="114"/>
      <w:lang w:val="en-US" w:eastAsia="en-US"/>
    </w:rPr>
  </w:style>
  <w:style w:type="character" w:customStyle="1" w:styleId="82pt7">
    <w:name w:val="Основной текст (8) + Интервал 2 pt7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9pt">
    <w:name w:val="Основной текст (8) + Интервал 9 pt"/>
    <w:basedOn w:val="a0"/>
    <w:uiPriority w:val="99"/>
    <w:rsid w:val="008976D5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9">
    <w:name w:val="Основной текст (17)9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8">
    <w:name w:val="Основной текст (17)8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pt2">
    <w:name w:val="Основной текст + Интервал 4 pt2"/>
    <w:basedOn w:val="a0"/>
    <w:uiPriority w:val="99"/>
    <w:rsid w:val="008976D5"/>
    <w:rPr>
      <w:rFonts w:ascii="Bookman Old Style" w:hAnsi="Bookman Old Style" w:cs="Bookman Old Style"/>
      <w:noProof/>
      <w:spacing w:val="90"/>
      <w:sz w:val="116"/>
      <w:szCs w:val="116"/>
    </w:rPr>
  </w:style>
  <w:style w:type="character" w:customStyle="1" w:styleId="83">
    <w:name w:val="Заголовок №83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61">
    <w:name w:val="Основной текст (6)"/>
    <w:basedOn w:val="a0"/>
    <w:uiPriority w:val="99"/>
    <w:rsid w:val="008976D5"/>
    <w:rPr>
      <w:rFonts w:ascii="Courier New" w:hAnsi="Courier New" w:cs="Courier New"/>
      <w:spacing w:val="0"/>
      <w:sz w:val="17"/>
      <w:szCs w:val="17"/>
      <w:u w:val="single"/>
      <w:lang w:val="en-US" w:eastAsia="en-US"/>
    </w:rPr>
  </w:style>
  <w:style w:type="character" w:customStyle="1" w:styleId="167">
    <w:name w:val="Заголовок №167"/>
    <w:basedOn w:val="a0"/>
    <w:uiPriority w:val="99"/>
    <w:rsid w:val="008976D5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60">
    <w:name w:val="Основной текст (4)6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6">
    <w:name w:val="Заголовок №166"/>
    <w:basedOn w:val="a0"/>
    <w:uiPriority w:val="99"/>
    <w:rsid w:val="008976D5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165">
    <w:name w:val="Заголовок №165"/>
    <w:basedOn w:val="a0"/>
    <w:uiPriority w:val="99"/>
    <w:rsid w:val="008976D5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5">
    <w:name w:val="Основной текст (4)5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4">
    <w:name w:val="Заголовок №164"/>
    <w:basedOn w:val="a0"/>
    <w:uiPriority w:val="99"/>
    <w:rsid w:val="008976D5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3CourierNew2">
    <w:name w:val="Основной текст (3) + Courier New2"/>
    <w:aliases w:val="Не полужирный5"/>
    <w:basedOn w:val="a0"/>
    <w:uiPriority w:val="99"/>
    <w:rsid w:val="008976D5"/>
    <w:rPr>
      <w:rFonts w:ascii="Courier New" w:hAnsi="Courier New" w:cs="Courier New"/>
      <w:b/>
      <w:bCs/>
      <w:spacing w:val="0"/>
      <w:sz w:val="17"/>
      <w:szCs w:val="17"/>
    </w:rPr>
  </w:style>
  <w:style w:type="character" w:customStyle="1" w:styleId="5CourierNew">
    <w:name w:val="Основной текст (5) + Courier New"/>
    <w:aliases w:val="8,5 pt62,Не полужирный27"/>
    <w:basedOn w:val="a0"/>
    <w:uiPriority w:val="99"/>
    <w:rsid w:val="008976D5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158">
    <w:name w:val="Заголовок №158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3">
    <w:name w:val="Основной текст (11) + Не полужирный"/>
    <w:basedOn w:val="a0"/>
    <w:uiPriority w:val="99"/>
    <w:rsid w:val="008976D5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56">
    <w:name w:val="Основной текст (5)6"/>
    <w:basedOn w:val="a0"/>
    <w:uiPriority w:val="99"/>
    <w:rsid w:val="008976D5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</w:rPr>
  </w:style>
  <w:style w:type="character" w:customStyle="1" w:styleId="55">
    <w:name w:val="Основной текст (5)5"/>
    <w:basedOn w:val="a0"/>
    <w:uiPriority w:val="99"/>
    <w:rsid w:val="008976D5"/>
    <w:rPr>
      <w:rFonts w:ascii="Franklin Gothic Medium" w:hAnsi="Franklin Gothic Medium" w:cs="Franklin Gothic Medium"/>
      <w:b/>
      <w:bCs/>
      <w:spacing w:val="0"/>
      <w:sz w:val="19"/>
      <w:szCs w:val="19"/>
    </w:rPr>
  </w:style>
  <w:style w:type="character" w:customStyle="1" w:styleId="741pt">
    <w:name w:val="Основной текст (74) + Интервал 1 pt"/>
    <w:basedOn w:val="a0"/>
    <w:uiPriority w:val="99"/>
    <w:rsid w:val="008976D5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0pt19">
    <w:name w:val="Основной текст (8) + Интервал 0 pt19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4pt3">
    <w:name w:val="Основной текст (8) + Интервал 4 pt3"/>
    <w:basedOn w:val="a0"/>
    <w:uiPriority w:val="99"/>
    <w:rsid w:val="008976D5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89pt2">
    <w:name w:val="Основной текст (8) + Интервал 9 pt2"/>
    <w:basedOn w:val="a0"/>
    <w:uiPriority w:val="99"/>
    <w:rsid w:val="008976D5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1-3pt5">
    <w:name w:val="Заголовок №11 + Интервал -3 pt5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8">
    <w:name w:val="Заголовок №118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7">
    <w:name w:val="Заголовок №117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1">
    <w:name w:val="Основной текст + Интервал 0 pt1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4">
    <w:name w:val="Основной текст + Интервал 0 pt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1pt14">
    <w:name w:val="Основной текст (36) + Интервал -1 pt14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8">
    <w:name w:val="Основной текст (36) + Интервал -2 pt18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7">
    <w:name w:val="Основной текст (36) + Интервал -2 pt17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3">
    <w:name w:val="Основной текст (36) + Интервал -1 pt13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0">
    <w:name w:val="Основной текст (36) + Интервал -4 pt10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9">
    <w:name w:val="Основной текст (36) + Интервал -4 pt9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10">
    <w:name w:val="Основной текст + Полужирный10"/>
    <w:aliases w:val="Интервал -2 pt10"/>
    <w:basedOn w:val="a0"/>
    <w:uiPriority w:val="99"/>
    <w:rsid w:val="008976D5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420">
    <w:name w:val="Заголовок №42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4-3pt3">
    <w:name w:val="Заголовок №4 + Интервал -3 pt3"/>
    <w:basedOn w:val="a0"/>
    <w:uiPriority w:val="99"/>
    <w:rsid w:val="008976D5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28">
    <w:name w:val="Основной текст + Интервал 2 pt28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4-3pt2">
    <w:name w:val="Заголовок №4 + Интервал -3 pt2"/>
    <w:basedOn w:val="a0"/>
    <w:uiPriority w:val="99"/>
    <w:rsid w:val="008976D5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0pt75">
    <w:name w:val="Основной текст + Интервал 0 pt75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48">
    <w:name w:val="Основной текст (8) + Интервал 0 pt48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2pt27">
    <w:name w:val="Основной текст (8) + Интервал 2 pt27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5">
    <w:name w:val="Основной текст + Courier New45"/>
    <w:aliases w:val="52 pt46,Полужирный58,Интервал 4 pt5"/>
    <w:basedOn w:val="a0"/>
    <w:uiPriority w:val="99"/>
    <w:rsid w:val="008976D5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CourierNew44">
    <w:name w:val="Основной текст + Courier New44"/>
    <w:aliases w:val="52 pt45,Полужирный57,Интервал 2 pt13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3">
    <w:name w:val="Основной текст + Courier New43"/>
    <w:aliases w:val="52 pt44,Полужирный56,Интервал 1 pt17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2">
    <w:name w:val="Основной текст + Courier New42"/>
    <w:aliases w:val="52 pt43,Полужирный55,Интервал -2 pt9"/>
    <w:basedOn w:val="a0"/>
    <w:uiPriority w:val="99"/>
    <w:rsid w:val="008976D5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CourierNew41">
    <w:name w:val="Основной текст + Courier New41"/>
    <w:aliases w:val="52 pt42,Полужирный54,Интервал 0 pt24"/>
    <w:basedOn w:val="a0"/>
    <w:uiPriority w:val="99"/>
    <w:rsid w:val="008976D5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0pt74">
    <w:name w:val="Основной текст + Интервал 0 pt74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3">
    <w:name w:val="Основной текст + Интервал 0 pt73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2">
    <w:name w:val="Основной текст + Интервал 0 pt72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27">
    <w:name w:val="Основной текст + Интервал 2 pt27"/>
    <w:basedOn w:val="a0"/>
    <w:uiPriority w:val="99"/>
    <w:rsid w:val="008976D5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71">
    <w:name w:val="Основной текст + Интервал 0 pt71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0">
    <w:name w:val="Основной текст + Интервал 0 pt70"/>
    <w:basedOn w:val="a0"/>
    <w:uiPriority w:val="99"/>
    <w:rsid w:val="008976D5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-1pt">
    <w:name w:val="Заголовок №2 + Интервал -1 pt"/>
    <w:basedOn w:val="a0"/>
    <w:uiPriority w:val="99"/>
    <w:rsid w:val="008976D5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157">
    <w:name w:val="Заголовок №157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BookmanOldStyle1">
    <w:name w:val="Основной текст (11) + Bookman Old Style1"/>
    <w:aliases w:val="6 pt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12"/>
      <w:szCs w:val="12"/>
      <w:lang w:val="en-US" w:eastAsia="en-US"/>
    </w:rPr>
  </w:style>
  <w:style w:type="character" w:customStyle="1" w:styleId="741pt1">
    <w:name w:val="Основной текст (74) + Интервал 1 pt1"/>
    <w:basedOn w:val="a0"/>
    <w:uiPriority w:val="99"/>
    <w:rsid w:val="008976D5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22">
    <w:name w:val="Основной текст (8)22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1pt">
    <w:name w:val="Основной текст + Интервал 11 pt"/>
    <w:basedOn w:val="a0"/>
    <w:rsid w:val="008976D5"/>
    <w:rPr>
      <w:rFonts w:ascii="Bookman Old Style" w:hAnsi="Bookman Old Style" w:cs="Bookman Old Style"/>
      <w:spacing w:val="230"/>
      <w:sz w:val="116"/>
      <w:szCs w:val="116"/>
    </w:rPr>
  </w:style>
  <w:style w:type="character" w:customStyle="1" w:styleId="CourierNew11">
    <w:name w:val="Основной текст + Courier New11"/>
    <w:aliases w:val="52 pt12,Полужирный18,Интервал 4 pt2"/>
    <w:basedOn w:val="a0"/>
    <w:uiPriority w:val="99"/>
    <w:rsid w:val="008976D5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11-3pt4">
    <w:name w:val="Заголовок №11 + Интервал -3 pt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6">
    <w:name w:val="Заголовок №116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5">
    <w:name w:val="Заголовок №115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40">
    <w:name w:val="Основной текст + 64"/>
    <w:aliases w:val="5 pt13,Курсив6,Интервал 25 pt"/>
    <w:basedOn w:val="a0"/>
    <w:uiPriority w:val="99"/>
    <w:rsid w:val="008976D5"/>
    <w:rPr>
      <w:rFonts w:ascii="Bookman Old Style" w:hAnsi="Bookman Old Style" w:cs="Bookman Old Style"/>
      <w:i/>
      <w:iCs/>
      <w:spacing w:val="510"/>
      <w:sz w:val="129"/>
      <w:szCs w:val="129"/>
    </w:rPr>
  </w:style>
  <w:style w:type="character" w:customStyle="1" w:styleId="155">
    <w:name w:val="Заголовок №155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82pt5">
    <w:name w:val="Основной текст (8) + Интервал 2 pt5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17">
    <w:name w:val="Основной текст (8)17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-2pt8">
    <w:name w:val="Основной текст (8) + Интервал -2 pt8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1552pt2">
    <w:name w:val="Основной текст (115) + 52 pt2"/>
    <w:aliases w:val="Не курсив2,Интервал 2 pt1"/>
    <w:basedOn w:val="a0"/>
    <w:uiPriority w:val="99"/>
    <w:rsid w:val="008976D5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52pt1">
    <w:name w:val="Основной текст (115) + 52 pt1"/>
    <w:aliases w:val="Не курсив1,Интервал 1 pt1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4"/>
      <w:szCs w:val="104"/>
    </w:rPr>
  </w:style>
  <w:style w:type="character" w:customStyle="1" w:styleId="1151pt3">
    <w:name w:val="Основной текст (115) + Интервал 1 pt3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1152pt">
    <w:name w:val="Основной текст (115) + Интервал 2 pt"/>
    <w:basedOn w:val="a0"/>
    <w:uiPriority w:val="99"/>
    <w:rsid w:val="008976D5"/>
    <w:rPr>
      <w:rFonts w:ascii="Courier New" w:hAnsi="Courier New" w:cs="Courier New"/>
      <w:b/>
      <w:bCs/>
      <w:i/>
      <w:iCs/>
      <w:spacing w:val="50"/>
      <w:sz w:val="107"/>
      <w:szCs w:val="107"/>
      <w:lang w:val="en-US" w:eastAsia="en-US"/>
    </w:rPr>
  </w:style>
  <w:style w:type="character" w:customStyle="1" w:styleId="115-1pt2">
    <w:name w:val="Основной текст (115) + Интервал -1 pt2"/>
    <w:basedOn w:val="a0"/>
    <w:uiPriority w:val="99"/>
    <w:rsid w:val="008976D5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89pt1">
    <w:name w:val="Основной текст (8) + Интервал 9 pt1"/>
    <w:basedOn w:val="a0"/>
    <w:uiPriority w:val="99"/>
    <w:rsid w:val="008976D5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-3pt3">
    <w:name w:val="Основной текст (17) + Интервал -3 pt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-3pt2">
    <w:name w:val="Основной текст (17) + Интервал -3 pt2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6">
    <w:name w:val="Основной текст (17)6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">
    <w:name w:val="Основной текст (17) + Интервал 0 pt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1pt5">
    <w:name w:val="Основной текст + Интервал 1 pt5"/>
    <w:basedOn w:val="a0"/>
    <w:uiPriority w:val="99"/>
    <w:rsid w:val="008976D5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75">
    <w:name w:val="Основной текст (17)5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12">
    <w:name w:val="Основной текст (36) + Интервал -1 pt12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6">
    <w:name w:val="Основной текст (36) + Интервал -2 pt16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1">
    <w:name w:val="Основной текст (36) + Интервал -1 pt11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5">
    <w:name w:val="Основной текст (36) + Интервал -2 pt15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80pt16">
    <w:name w:val="Основной текст (8) + Интервал 0 pt16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8">
    <w:name w:val="Основной текст (8)18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745pt">
    <w:name w:val="Основной текст (74) + Интервал 5 pt"/>
    <w:basedOn w:val="a0"/>
    <w:uiPriority w:val="99"/>
    <w:rsid w:val="008976D5"/>
    <w:rPr>
      <w:rFonts w:ascii="Courier New" w:hAnsi="Courier New" w:cs="Courier New"/>
      <w:b/>
      <w:bCs/>
      <w:spacing w:val="110"/>
      <w:sz w:val="114"/>
      <w:szCs w:val="114"/>
      <w:lang w:val="en-US" w:eastAsia="en-US"/>
    </w:rPr>
  </w:style>
  <w:style w:type="character" w:customStyle="1" w:styleId="82pt4">
    <w:name w:val="Основной текст (8) + Интервал 2 pt4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-2pt7">
    <w:name w:val="Основной текст (8) + Интервал -2 pt7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54">
    <w:name w:val="Заголовок №154"/>
    <w:basedOn w:val="a0"/>
    <w:uiPriority w:val="99"/>
    <w:rsid w:val="008976D5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6FranklinGothicMedium2">
    <w:name w:val="Основной текст (6) + Franklin Gothic Medium2"/>
    <w:aliases w:val="96,5 pt12,Полужирный5"/>
    <w:basedOn w:val="a0"/>
    <w:uiPriority w:val="99"/>
    <w:rsid w:val="008976D5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  <w:lang w:val="en-US" w:eastAsia="en-US"/>
    </w:rPr>
  </w:style>
  <w:style w:type="character" w:customStyle="1" w:styleId="6FranklinGothicMedium1">
    <w:name w:val="Основной текст (6) + Franklin Gothic Medium1"/>
    <w:aliases w:val="95,5 pt11,Полужирный4"/>
    <w:basedOn w:val="a0"/>
    <w:uiPriority w:val="99"/>
    <w:rsid w:val="008976D5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80pt15">
    <w:name w:val="Основной текст (8) + Интервал 0 pt15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6">
    <w:name w:val="Основной текст (8)16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14">
    <w:name w:val="Основной текст (8) + Интервал 0 pt14"/>
    <w:basedOn w:val="a0"/>
    <w:uiPriority w:val="99"/>
    <w:rsid w:val="008976D5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5">
    <w:name w:val="Основной текст (8)15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-2pt6">
    <w:name w:val="Основной текст (8) + Интервал -2 pt6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2pt5">
    <w:name w:val="Основной текст (8) + Интервал -2 pt5"/>
    <w:basedOn w:val="a0"/>
    <w:uiPriority w:val="99"/>
    <w:rsid w:val="008976D5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9-3pt3">
    <w:name w:val="Заголовок №9 + Интервал -3 pt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-3pt2">
    <w:name w:val="Заголовок №9 + Интервал -3 pt2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4">
    <w:name w:val="Заголовок №9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pt4">
    <w:name w:val="Основной текст + Интервал 3 pt4"/>
    <w:basedOn w:val="a0"/>
    <w:uiPriority w:val="99"/>
    <w:rsid w:val="008976D5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66">
    <w:name w:val="Основной текст + 66"/>
    <w:aliases w:val="5 pt10,Курсив5,Интервал 0 pt4"/>
    <w:basedOn w:val="a0"/>
    <w:uiPriority w:val="99"/>
    <w:rsid w:val="008976D5"/>
    <w:rPr>
      <w:rFonts w:ascii="Bookman Old Style" w:hAnsi="Bookman Old Style" w:cs="Bookman Old Style"/>
      <w:i/>
      <w:iCs/>
      <w:noProof/>
      <w:spacing w:val="0"/>
      <w:sz w:val="133"/>
      <w:szCs w:val="133"/>
    </w:rPr>
  </w:style>
  <w:style w:type="character" w:customStyle="1" w:styleId="115-3pt">
    <w:name w:val="Основной текст (115) + Интервал -3 pt"/>
    <w:basedOn w:val="a0"/>
    <w:uiPriority w:val="99"/>
    <w:rsid w:val="008976D5"/>
    <w:rPr>
      <w:rFonts w:ascii="Courier New" w:hAnsi="Courier New" w:cs="Courier New"/>
      <w:b/>
      <w:bCs/>
      <w:i/>
      <w:iCs/>
      <w:spacing w:val="-70"/>
      <w:sz w:val="107"/>
      <w:szCs w:val="107"/>
    </w:rPr>
  </w:style>
  <w:style w:type="character" w:customStyle="1" w:styleId="1150pt1">
    <w:name w:val="Основной текст (115) + Интервал 0 pt1"/>
    <w:basedOn w:val="a0"/>
    <w:uiPriority w:val="99"/>
    <w:rsid w:val="008976D5"/>
    <w:rPr>
      <w:rFonts w:ascii="Courier New" w:hAnsi="Courier New" w:cs="Courier New"/>
      <w:b/>
      <w:bCs/>
      <w:i/>
      <w:iCs/>
      <w:spacing w:val="0"/>
      <w:sz w:val="107"/>
      <w:szCs w:val="107"/>
      <w:lang w:val="en-US" w:eastAsia="en-US"/>
    </w:rPr>
  </w:style>
  <w:style w:type="character" w:customStyle="1" w:styleId="115-1pt1">
    <w:name w:val="Основной текст (115) + Интервал -1 pt1"/>
    <w:basedOn w:val="a0"/>
    <w:uiPriority w:val="99"/>
    <w:rsid w:val="008976D5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2">
    <w:name w:val="Основной текст (115) + Интервал 1 pt2"/>
    <w:basedOn w:val="a0"/>
    <w:uiPriority w:val="99"/>
    <w:rsid w:val="008976D5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36-2pt14">
    <w:name w:val="Основной текст (36) + Интервал -2 pt14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3">
    <w:name w:val="Основной текст (36) + Интервал -2 pt13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8">
    <w:name w:val="Основной текст (36) + Интервал -4 pt8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6pt">
    <w:name w:val="Основной текст (36) + Интервал 6 pt"/>
    <w:basedOn w:val="a0"/>
    <w:uiPriority w:val="99"/>
    <w:rsid w:val="008976D5"/>
    <w:rPr>
      <w:rFonts w:ascii="Bookman Old Style" w:hAnsi="Bookman Old Style" w:cs="Bookman Old Style"/>
      <w:i/>
      <w:iCs/>
      <w:spacing w:val="120"/>
      <w:sz w:val="109"/>
      <w:szCs w:val="109"/>
      <w:lang w:val="en-US" w:eastAsia="en-US"/>
    </w:rPr>
  </w:style>
  <w:style w:type="character" w:customStyle="1" w:styleId="36-1pt10">
    <w:name w:val="Основной текст (36) + Интервал -1 pt10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3">
    <w:name w:val="Основной текст (36) + Интервал 0 pt3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09"/>
      <w:szCs w:val="109"/>
      <w:lang w:val="en-US" w:eastAsia="en-US"/>
    </w:rPr>
  </w:style>
  <w:style w:type="character" w:customStyle="1" w:styleId="3pt3">
    <w:name w:val="Основной текст + Интервал 3 pt3"/>
    <w:basedOn w:val="a0"/>
    <w:uiPriority w:val="99"/>
    <w:rsid w:val="008976D5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8pt">
    <w:name w:val="Основной текст + Интервал 8 pt"/>
    <w:basedOn w:val="a0"/>
    <w:rsid w:val="008976D5"/>
    <w:rPr>
      <w:rFonts w:ascii="Bookman Old Style" w:hAnsi="Bookman Old Style" w:cs="Bookman Old Style"/>
      <w:spacing w:val="170"/>
      <w:sz w:val="116"/>
      <w:szCs w:val="116"/>
    </w:rPr>
  </w:style>
  <w:style w:type="character" w:customStyle="1" w:styleId="5pt3">
    <w:name w:val="Основной текст + Интервал 5 pt3"/>
    <w:basedOn w:val="a0"/>
    <w:uiPriority w:val="99"/>
    <w:rsid w:val="008976D5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11-3pt3">
    <w:name w:val="Заголовок №11 + Интервал -3 pt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4">
    <w:name w:val="Заголовок №11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30">
    <w:name w:val="Заголовок №11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9">
    <w:name w:val="Основной текст (36) + Интервал -1 pt9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8">
    <w:name w:val="Основной текст (36) + Интервал -1 pt8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2">
    <w:name w:val="Основной текст (36) + Интервал -2 pt12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1">
    <w:name w:val="Основной текст (36) + Интервал -2 pt11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73">
    <w:name w:val="Заголовок №73"/>
    <w:basedOn w:val="a0"/>
    <w:uiPriority w:val="99"/>
    <w:rsid w:val="008976D5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7-3pt">
    <w:name w:val="Заголовок №7 + Интервал -3 pt"/>
    <w:basedOn w:val="a0"/>
    <w:uiPriority w:val="99"/>
    <w:rsid w:val="008976D5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43">
    <w:name w:val="Основной текст (4)3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7CourierNew0">
    <w:name w:val="Заголовок №17 + Courier New"/>
    <w:aliases w:val="83,5 pt9,Не полужирный3"/>
    <w:basedOn w:val="a0"/>
    <w:uiPriority w:val="99"/>
    <w:rsid w:val="008976D5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814">
    <w:name w:val="Основной текст (8)14"/>
    <w:basedOn w:val="a0"/>
    <w:uiPriority w:val="99"/>
    <w:rsid w:val="008976D5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">
    <w:name w:val="Основной текст (8) + Интервал 2 pt3"/>
    <w:basedOn w:val="a0"/>
    <w:uiPriority w:val="99"/>
    <w:rsid w:val="008976D5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74">
    <w:name w:val="Основной текст (17)4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3">
    <w:name w:val="Основной текст (17)3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1">
    <w:name w:val="Основной текст (17) + Интервал 0 pt1"/>
    <w:basedOn w:val="a0"/>
    <w:uiPriority w:val="99"/>
    <w:rsid w:val="008976D5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36-2pt10">
    <w:name w:val="Основной текст (36) + Интервал -2 pt10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9">
    <w:name w:val="Основной текст (36) + Интервал -2 pt9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7">
    <w:name w:val="Основной текст (36) + Интервал -1 pt7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3pt">
    <w:name w:val="Основной текст (36) + Интервал 3 pt"/>
    <w:basedOn w:val="a0"/>
    <w:uiPriority w:val="99"/>
    <w:rsid w:val="008976D5"/>
    <w:rPr>
      <w:rFonts w:ascii="Bookman Old Style" w:hAnsi="Bookman Old Style" w:cs="Bookman Old Style"/>
      <w:i/>
      <w:iCs/>
      <w:spacing w:val="70"/>
      <w:sz w:val="109"/>
      <w:szCs w:val="109"/>
      <w:lang w:val="en-US" w:eastAsia="en-US"/>
    </w:rPr>
  </w:style>
  <w:style w:type="character" w:customStyle="1" w:styleId="36-4pt7">
    <w:name w:val="Основной текст (36) + Интервал -4 pt7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2pt8">
    <w:name w:val="Основной текст (36) + Интервал -2 pt8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1pt1">
    <w:name w:val="Основной текст (36) + Интервал 1 pt1"/>
    <w:basedOn w:val="a0"/>
    <w:uiPriority w:val="99"/>
    <w:rsid w:val="008976D5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2pt7">
    <w:name w:val="Основной текст (36) + Интервал -2 pt7"/>
    <w:basedOn w:val="a0"/>
    <w:uiPriority w:val="99"/>
    <w:rsid w:val="008976D5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6">
    <w:name w:val="Основной текст (36) + Интервал -4 pt6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5">
    <w:name w:val="Основной текст (36) + Интервал -4 pt5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2">
    <w:name w:val="Основной текст (36) + Интервал 0 pt2"/>
    <w:basedOn w:val="a0"/>
    <w:uiPriority w:val="99"/>
    <w:rsid w:val="008976D5"/>
    <w:rPr>
      <w:rFonts w:ascii="Bookman Old Style" w:hAnsi="Bookman Old Style" w:cs="Bookman Old Style"/>
      <w:i/>
      <w:iCs/>
      <w:spacing w:val="0"/>
      <w:sz w:val="109"/>
      <w:szCs w:val="109"/>
    </w:rPr>
  </w:style>
  <w:style w:type="character" w:customStyle="1" w:styleId="36-1pt6">
    <w:name w:val="Основной текст (36) + Интервал -1 pt6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5">
    <w:name w:val="Основной текст (36) + Интервал -1 pt5"/>
    <w:basedOn w:val="a0"/>
    <w:uiPriority w:val="99"/>
    <w:rsid w:val="008976D5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4">
    <w:name w:val="Основной текст (36) + Интервал -4 pt4"/>
    <w:basedOn w:val="a0"/>
    <w:uiPriority w:val="99"/>
    <w:rsid w:val="008976D5"/>
    <w:rPr>
      <w:rFonts w:ascii="Bookman Old Style" w:hAnsi="Bookman Old Style" w:cs="Bookman Old Style"/>
      <w:i/>
      <w:iCs/>
      <w:noProof/>
      <w:spacing w:val="-80"/>
      <w:sz w:val="109"/>
      <w:szCs w:val="109"/>
    </w:rPr>
  </w:style>
  <w:style w:type="character" w:customStyle="1" w:styleId="36-4pt3">
    <w:name w:val="Основной текст (36) + Интервал -4 pt3"/>
    <w:basedOn w:val="a0"/>
    <w:uiPriority w:val="99"/>
    <w:rsid w:val="008976D5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ae">
    <w:name w:val="Основной текст_"/>
    <w:basedOn w:val="a0"/>
    <w:link w:val="25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0">
    <w:name w:val="Основной текст (2)_"/>
    <w:basedOn w:val="a0"/>
    <w:link w:val="21"/>
    <w:rsid w:val="008976D5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CourierNew-2pt">
    <w:name w:val="Основной текст + Courier New;Интервал -2 pt"/>
    <w:basedOn w:val="ae"/>
    <w:rsid w:val="008976D5"/>
    <w:rPr>
      <w:rFonts w:ascii="Courier New" w:eastAsia="Courier New" w:hAnsi="Courier New" w:cs="Courier New"/>
      <w:spacing w:val="-50"/>
      <w:sz w:val="129"/>
      <w:szCs w:val="129"/>
      <w:shd w:val="clear" w:color="auto" w:fill="FFFFFF"/>
      <w:lang w:val="en-US"/>
    </w:rPr>
  </w:style>
  <w:style w:type="character" w:customStyle="1" w:styleId="10TimesNewRoman86pt-2pt">
    <w:name w:val="Заголовок №10 + Times New Roman;86 pt;Интервал -2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72"/>
      <w:szCs w:val="172"/>
      <w:lang w:val="en-US"/>
    </w:rPr>
  </w:style>
  <w:style w:type="character" w:customStyle="1" w:styleId="CourierNew-4pt">
    <w:name w:val="Основной текст + Courier New;Интервал -4 pt"/>
    <w:basedOn w:val="ae"/>
    <w:rsid w:val="008976D5"/>
    <w:rPr>
      <w:rFonts w:ascii="Courier New" w:eastAsia="Courier New" w:hAnsi="Courier New" w:cs="Courier New"/>
      <w:spacing w:val="-80"/>
      <w:sz w:val="129"/>
      <w:szCs w:val="129"/>
      <w:shd w:val="clear" w:color="auto" w:fill="FFFFFF"/>
      <w:lang w:val="en-US"/>
    </w:rPr>
  </w:style>
  <w:style w:type="character" w:customStyle="1" w:styleId="23">
    <w:name w:val="Основной текст (23)_"/>
    <w:basedOn w:val="a0"/>
    <w:link w:val="230"/>
    <w:rsid w:val="008976D5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2-2pt">
    <w:name w:val="Основной текст (2) + Интервал -2 pt"/>
    <w:basedOn w:val="20"/>
    <w:rsid w:val="008976D5"/>
    <w:rPr>
      <w:rFonts w:ascii="Courier New" w:eastAsia="Courier New" w:hAnsi="Courier New" w:cs="Courier New"/>
      <w:spacing w:val="-40"/>
      <w:sz w:val="115"/>
      <w:szCs w:val="115"/>
      <w:shd w:val="clear" w:color="auto" w:fill="FFFFFF"/>
      <w:lang w:val="en-US"/>
    </w:rPr>
  </w:style>
  <w:style w:type="character" w:customStyle="1" w:styleId="2-1pt0">
    <w:name w:val="Основной текст (2) + Интервал -1 pt"/>
    <w:basedOn w:val="20"/>
    <w:rsid w:val="008976D5"/>
    <w:rPr>
      <w:rFonts w:ascii="Courier New" w:eastAsia="Courier New" w:hAnsi="Courier New" w:cs="Courier New"/>
      <w:spacing w:val="-20"/>
      <w:sz w:val="115"/>
      <w:szCs w:val="115"/>
      <w:shd w:val="clear" w:color="auto" w:fill="FFFFFF"/>
      <w:lang w:val="en-US"/>
    </w:rPr>
  </w:style>
  <w:style w:type="character" w:customStyle="1" w:styleId="24">
    <w:name w:val="Основной текст (24)_"/>
    <w:basedOn w:val="a0"/>
    <w:link w:val="240"/>
    <w:rsid w:val="008976D5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CourierNew-5pt">
    <w:name w:val="Основной текст + Courier New;Интервал -5 pt"/>
    <w:basedOn w:val="ae"/>
    <w:rsid w:val="008976D5"/>
    <w:rPr>
      <w:rFonts w:ascii="Courier New" w:eastAsia="Courier New" w:hAnsi="Courier New" w:cs="Courier New"/>
      <w:spacing w:val="-100"/>
      <w:sz w:val="129"/>
      <w:szCs w:val="129"/>
      <w:shd w:val="clear" w:color="auto" w:fill="FFFFFF"/>
      <w:lang w:val="en-US"/>
    </w:rPr>
  </w:style>
  <w:style w:type="paragraph" w:customStyle="1" w:styleId="25">
    <w:name w:val="Основной текст25"/>
    <w:basedOn w:val="a"/>
    <w:link w:val="ae"/>
    <w:rsid w:val="008976D5"/>
    <w:pPr>
      <w:shd w:val="clear" w:color="auto" w:fill="FFFFFF"/>
      <w:spacing w:before="1560" w:after="1920" w:line="1424" w:lineRule="exact"/>
      <w:ind w:hanging="1860"/>
    </w:pPr>
    <w:rPr>
      <w:rFonts w:eastAsia="Times New Roman"/>
      <w:spacing w:val="-20"/>
      <w:sz w:val="129"/>
      <w:szCs w:val="129"/>
      <w:lang w:val="ru-RU"/>
    </w:rPr>
  </w:style>
  <w:style w:type="paragraph" w:customStyle="1" w:styleId="21">
    <w:name w:val="Основной текст (2)"/>
    <w:basedOn w:val="a"/>
    <w:link w:val="20"/>
    <w:rsid w:val="008976D5"/>
    <w:pPr>
      <w:shd w:val="clear" w:color="auto" w:fill="FFFFFF"/>
      <w:spacing w:before="300" w:after="480" w:line="0" w:lineRule="atLeast"/>
      <w:ind w:hanging="6400"/>
    </w:pPr>
    <w:rPr>
      <w:rFonts w:ascii="Courier New" w:eastAsia="Courier New" w:hAnsi="Courier New" w:cs="Courier New"/>
      <w:spacing w:val="-60"/>
      <w:sz w:val="115"/>
      <w:szCs w:val="115"/>
      <w:lang w:val="ru-RU"/>
    </w:rPr>
  </w:style>
  <w:style w:type="paragraph" w:customStyle="1" w:styleId="230">
    <w:name w:val="Основной текст (23)"/>
    <w:basedOn w:val="a"/>
    <w:link w:val="23"/>
    <w:rsid w:val="008976D5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35"/>
      <w:szCs w:val="135"/>
      <w:lang w:val="ru-RU"/>
    </w:rPr>
  </w:style>
  <w:style w:type="paragraph" w:customStyle="1" w:styleId="240">
    <w:name w:val="Основной текст (24)"/>
    <w:basedOn w:val="a"/>
    <w:link w:val="24"/>
    <w:rsid w:val="008976D5"/>
    <w:pPr>
      <w:shd w:val="clear" w:color="auto" w:fill="FFFFFF"/>
      <w:spacing w:before="420" w:after="960" w:line="0" w:lineRule="atLeast"/>
      <w:ind w:firstLine="1900"/>
    </w:pPr>
    <w:rPr>
      <w:rFonts w:ascii="Courier New" w:eastAsia="Courier New" w:hAnsi="Courier New" w:cs="Courier New"/>
      <w:sz w:val="135"/>
      <w:szCs w:val="135"/>
      <w:lang w:val="ru-RU"/>
    </w:rPr>
  </w:style>
  <w:style w:type="character" w:customStyle="1" w:styleId="10-2pt">
    <w:name w:val="Заголовок №10 + Интервал -2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0">
    <w:name w:val="Заголовок №10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22">
    <w:name w:val="Основной текст2"/>
    <w:basedOn w:val="ae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-2pt">
    <w:name w:val="Основной текст + Полужирный;Интервал -2 pt"/>
    <w:basedOn w:val="ae"/>
    <w:rsid w:val="008976D5"/>
    <w:rPr>
      <w:rFonts w:ascii="Times New Roman" w:eastAsia="Times New Roman" w:hAnsi="Times New Roman" w:cs="Times New Roman"/>
      <w:b/>
      <w:bCs/>
      <w:spacing w:val="-50"/>
      <w:sz w:val="129"/>
      <w:szCs w:val="129"/>
      <w:shd w:val="clear" w:color="auto" w:fill="FFFFFF"/>
    </w:rPr>
  </w:style>
  <w:style w:type="character" w:customStyle="1" w:styleId="11a">
    <w:name w:val="Заголовок №11_"/>
    <w:basedOn w:val="a0"/>
    <w:link w:val="11b"/>
    <w:rsid w:val="008976D5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1-1pt">
    <w:name w:val="Заголовок №11 + Интервал -1 pt"/>
    <w:basedOn w:val="11a"/>
    <w:rsid w:val="008976D5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character" w:customStyle="1" w:styleId="CourierNew-1pt">
    <w:name w:val="Основной текст + Courier New;Интервал -1 pt"/>
    <w:basedOn w:val="ae"/>
    <w:rsid w:val="008976D5"/>
    <w:rPr>
      <w:rFonts w:ascii="Courier New" w:eastAsia="Courier New" w:hAnsi="Courier New" w:cs="Courier New"/>
      <w:spacing w:val="-30"/>
      <w:sz w:val="129"/>
      <w:szCs w:val="129"/>
      <w:shd w:val="clear" w:color="auto" w:fill="FFFFFF"/>
      <w:lang w:val="en-US"/>
    </w:rPr>
  </w:style>
  <w:style w:type="character" w:customStyle="1" w:styleId="2pt">
    <w:name w:val="Основной текст + Интервал 2 pt"/>
    <w:basedOn w:val="ae"/>
    <w:rsid w:val="008976D5"/>
    <w:rPr>
      <w:rFonts w:ascii="Times New Roman" w:eastAsia="Times New Roman" w:hAnsi="Times New Roman" w:cs="Times New Roman"/>
      <w:spacing w:val="50"/>
      <w:sz w:val="129"/>
      <w:szCs w:val="129"/>
      <w:shd w:val="clear" w:color="auto" w:fill="FFFFFF"/>
    </w:rPr>
  </w:style>
  <w:style w:type="character" w:customStyle="1" w:styleId="122-4pt">
    <w:name w:val="Заголовок №12 (2) + Интервал -4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57"/>
      <w:szCs w:val="157"/>
    </w:rPr>
  </w:style>
  <w:style w:type="character" w:customStyle="1" w:styleId="122">
    <w:name w:val="Заголовок №12 (2)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-1pt">
    <w:name w:val="Основной текст + Полужирный;Интервал -1 pt"/>
    <w:basedOn w:val="ae"/>
    <w:rsid w:val="008976D5"/>
    <w:rPr>
      <w:rFonts w:ascii="Times New Roman" w:eastAsia="Times New Roman" w:hAnsi="Times New Roman" w:cs="Times New Roman"/>
      <w:b/>
      <w:bCs/>
      <w:spacing w:val="-30"/>
      <w:sz w:val="129"/>
      <w:szCs w:val="129"/>
      <w:shd w:val="clear" w:color="auto" w:fill="FFFFFF"/>
    </w:rPr>
  </w:style>
  <w:style w:type="paragraph" w:customStyle="1" w:styleId="11b">
    <w:name w:val="Заголовок №11"/>
    <w:basedOn w:val="a"/>
    <w:link w:val="11a"/>
    <w:rsid w:val="008976D5"/>
    <w:pPr>
      <w:shd w:val="clear" w:color="auto" w:fill="FFFFFF"/>
      <w:spacing w:before="1320" w:after="108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6-7pt">
    <w:name w:val="Заголовок №6 + Интервал -7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50"/>
      <w:sz w:val="255"/>
      <w:szCs w:val="255"/>
    </w:rPr>
  </w:style>
  <w:style w:type="character" w:customStyle="1" w:styleId="6-4pt">
    <w:name w:val="Заголовок №6 + Интервал -4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6-2pt">
    <w:name w:val="Заголовок №6 + Интервал -2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255"/>
      <w:szCs w:val="255"/>
    </w:rPr>
  </w:style>
  <w:style w:type="character" w:customStyle="1" w:styleId="32">
    <w:name w:val="Основной текст3"/>
    <w:basedOn w:val="ae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50">
    <w:name w:val="Основной текст (25)_"/>
    <w:basedOn w:val="a0"/>
    <w:link w:val="251"/>
    <w:rsid w:val="008976D5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251">
    <w:name w:val="Основной текст (25)"/>
    <w:basedOn w:val="a"/>
    <w:link w:val="250"/>
    <w:rsid w:val="008976D5"/>
    <w:pPr>
      <w:shd w:val="clear" w:color="auto" w:fill="FFFFFF"/>
      <w:spacing w:before="420" w:after="300" w:line="0" w:lineRule="atLeast"/>
      <w:ind w:firstLine="186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615pt-1pt">
    <w:name w:val="Основной текст + 61;5 pt;Полужирный;Курсив;Интервал -1 pt"/>
    <w:basedOn w:val="ae"/>
    <w:rsid w:val="008976D5"/>
    <w:rPr>
      <w:rFonts w:ascii="Times New Roman" w:eastAsia="Times New Roman" w:hAnsi="Times New Roman" w:cs="Times New Roman"/>
      <w:b/>
      <w:bCs/>
      <w:i/>
      <w:iCs/>
      <w:spacing w:val="-30"/>
      <w:sz w:val="123"/>
      <w:szCs w:val="123"/>
      <w:shd w:val="clear" w:color="auto" w:fill="FFFFFF"/>
    </w:rPr>
  </w:style>
  <w:style w:type="character" w:customStyle="1" w:styleId="615pt-3pt">
    <w:name w:val="Основной текст + 61;5 pt;Полужирный;Курсив;Интервал -3 pt"/>
    <w:basedOn w:val="ae"/>
    <w:rsid w:val="008976D5"/>
    <w:rPr>
      <w:rFonts w:ascii="Times New Roman" w:eastAsia="Times New Roman" w:hAnsi="Times New Roman" w:cs="Times New Roman"/>
      <w:b/>
      <w:bCs/>
      <w:i/>
      <w:iCs/>
      <w:spacing w:val="-60"/>
      <w:sz w:val="123"/>
      <w:szCs w:val="123"/>
      <w:shd w:val="clear" w:color="auto" w:fill="FFFFFF"/>
    </w:rPr>
  </w:style>
  <w:style w:type="character" w:customStyle="1" w:styleId="44">
    <w:name w:val="Основной текст4"/>
    <w:basedOn w:val="ae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6">
    <w:name w:val="Основной текст (26)_"/>
    <w:basedOn w:val="a0"/>
    <w:link w:val="260"/>
    <w:rsid w:val="008976D5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27">
    <w:name w:val="Основной текст (27)_"/>
    <w:basedOn w:val="a0"/>
    <w:link w:val="270"/>
    <w:rsid w:val="008976D5"/>
    <w:rPr>
      <w:rFonts w:ascii="Courier New" w:eastAsia="Courier New" w:hAnsi="Courier New" w:cs="Courier New"/>
      <w:spacing w:val="-140"/>
      <w:sz w:val="140"/>
      <w:szCs w:val="140"/>
      <w:shd w:val="clear" w:color="auto" w:fill="FFFFFF"/>
    </w:rPr>
  </w:style>
  <w:style w:type="character" w:customStyle="1" w:styleId="CourierNew-6pt">
    <w:name w:val="Основной текст + Courier New;Интервал -6 pt"/>
    <w:basedOn w:val="ae"/>
    <w:rsid w:val="008976D5"/>
    <w:rPr>
      <w:rFonts w:ascii="Courier New" w:eastAsia="Courier New" w:hAnsi="Courier New" w:cs="Courier New"/>
      <w:spacing w:val="-130"/>
      <w:sz w:val="129"/>
      <w:szCs w:val="129"/>
      <w:shd w:val="clear" w:color="auto" w:fill="FFFFFF"/>
      <w:lang w:val="en-US"/>
    </w:rPr>
  </w:style>
  <w:style w:type="character" w:customStyle="1" w:styleId="CourierNew0pt">
    <w:name w:val="Основной текст + Courier New;Интервал 0 pt"/>
    <w:basedOn w:val="ae"/>
    <w:rsid w:val="008976D5"/>
    <w:rPr>
      <w:rFonts w:ascii="Courier New" w:eastAsia="Courier New" w:hAnsi="Courier New" w:cs="Courier New"/>
      <w:spacing w:val="0"/>
      <w:sz w:val="129"/>
      <w:szCs w:val="129"/>
      <w:shd w:val="clear" w:color="auto" w:fill="FFFFFF"/>
      <w:lang w:val="en-US"/>
    </w:rPr>
  </w:style>
  <w:style w:type="paragraph" w:customStyle="1" w:styleId="260">
    <w:name w:val="Основной текст (26)"/>
    <w:basedOn w:val="a"/>
    <w:link w:val="26"/>
    <w:rsid w:val="008976D5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40"/>
      <w:szCs w:val="140"/>
      <w:lang w:val="ru-RU"/>
    </w:rPr>
  </w:style>
  <w:style w:type="paragraph" w:customStyle="1" w:styleId="270">
    <w:name w:val="Основной текст (27)"/>
    <w:basedOn w:val="a"/>
    <w:link w:val="27"/>
    <w:rsid w:val="008976D5"/>
    <w:pPr>
      <w:shd w:val="clear" w:color="auto" w:fill="FFFFFF"/>
      <w:spacing w:after="900" w:line="0" w:lineRule="atLeast"/>
      <w:ind w:firstLine="1900"/>
    </w:pPr>
    <w:rPr>
      <w:rFonts w:ascii="Courier New" w:eastAsia="Courier New" w:hAnsi="Courier New" w:cs="Courier New"/>
      <w:spacing w:val="-140"/>
      <w:sz w:val="140"/>
      <w:szCs w:val="140"/>
      <w:lang w:val="ru-RU"/>
    </w:rPr>
  </w:style>
  <w:style w:type="character" w:customStyle="1" w:styleId="8-4pt">
    <w:name w:val="Заголовок №8 + Интервал -4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51">
    <w:name w:val="Основной текст5"/>
    <w:basedOn w:val="ae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8-5pt">
    <w:name w:val="Заголовок №8 + Интервал -5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0"/>
      <w:sz w:val="196"/>
      <w:szCs w:val="196"/>
    </w:rPr>
  </w:style>
  <w:style w:type="character" w:customStyle="1" w:styleId="8-2pt">
    <w:name w:val="Заголовок №8 + Интервал -2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-4pt">
    <w:name w:val="Заголовок №10 + Интервал -4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62">
    <w:name w:val="Основной текст6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7">
    <w:name w:val="Заголовок №1_"/>
    <w:basedOn w:val="a0"/>
    <w:link w:val="18"/>
    <w:rsid w:val="008976D5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-2pt">
    <w:name w:val="Заголовок №1 + Интервал -2 pt"/>
    <w:basedOn w:val="17"/>
    <w:rsid w:val="008976D5"/>
    <w:rPr>
      <w:rFonts w:ascii="Franklin Gothic Medium" w:eastAsia="Franklin Gothic Medium" w:hAnsi="Franklin Gothic Medium" w:cs="Franklin Gothic Medium"/>
      <w:spacing w:val="-50"/>
      <w:sz w:val="255"/>
      <w:szCs w:val="255"/>
      <w:shd w:val="clear" w:color="auto" w:fill="FFFFFF"/>
    </w:rPr>
  </w:style>
  <w:style w:type="paragraph" w:customStyle="1" w:styleId="18">
    <w:name w:val="Заголовок №1"/>
    <w:basedOn w:val="a"/>
    <w:link w:val="17"/>
    <w:rsid w:val="008976D5"/>
    <w:pPr>
      <w:shd w:val="clear" w:color="auto" w:fill="FFFFFF"/>
      <w:spacing w:before="2520" w:after="1500" w:line="0" w:lineRule="atLeast"/>
      <w:ind w:firstLine="0"/>
      <w:outlineLvl w:val="0"/>
    </w:pPr>
    <w:rPr>
      <w:rFonts w:ascii="Franklin Gothic Medium" w:eastAsia="Franklin Gothic Medium" w:hAnsi="Franklin Gothic Medium" w:cs="Franklin Gothic Medium"/>
      <w:spacing w:val="-10"/>
      <w:sz w:val="255"/>
      <w:szCs w:val="255"/>
      <w:lang w:val="ru-RU"/>
    </w:rPr>
  </w:style>
  <w:style w:type="character" w:customStyle="1" w:styleId="7">
    <w:name w:val="Заголовок №7_"/>
    <w:basedOn w:val="a0"/>
    <w:link w:val="70"/>
    <w:rsid w:val="008976D5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70pt">
    <w:name w:val="Заголовок №7 + Интервал 0 pt"/>
    <w:basedOn w:val="7"/>
    <w:rsid w:val="008976D5"/>
    <w:rPr>
      <w:rFonts w:ascii="Franklin Gothic Medium" w:eastAsia="Franklin Gothic Medium" w:hAnsi="Franklin Gothic Medium" w:cs="Franklin Gothic Medium"/>
      <w:spacing w:val="0"/>
      <w:sz w:val="196"/>
      <w:szCs w:val="196"/>
      <w:shd w:val="clear" w:color="auto" w:fill="FFFFFF"/>
    </w:rPr>
  </w:style>
  <w:style w:type="paragraph" w:customStyle="1" w:styleId="70">
    <w:name w:val="Заголовок №7"/>
    <w:basedOn w:val="a"/>
    <w:link w:val="7"/>
    <w:rsid w:val="008976D5"/>
    <w:pPr>
      <w:shd w:val="clear" w:color="auto" w:fill="FFFFFF"/>
      <w:spacing w:before="1740" w:after="1200" w:line="0" w:lineRule="atLeast"/>
      <w:ind w:firstLine="0"/>
      <w:outlineLvl w:val="6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character" w:customStyle="1" w:styleId="300">
    <w:name w:val="Основной текст (30)_"/>
    <w:basedOn w:val="a0"/>
    <w:link w:val="301"/>
    <w:rsid w:val="008976D5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30-1pt">
    <w:name w:val="Основной текст (30) + Интервал -1 pt"/>
    <w:basedOn w:val="300"/>
    <w:rsid w:val="008976D5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paragraph" w:customStyle="1" w:styleId="301">
    <w:name w:val="Основной текст (30)"/>
    <w:basedOn w:val="a"/>
    <w:link w:val="300"/>
    <w:rsid w:val="008976D5"/>
    <w:pPr>
      <w:shd w:val="clear" w:color="auto" w:fill="FFFFFF"/>
      <w:spacing w:before="1560" w:after="1020" w:line="0" w:lineRule="atLeast"/>
      <w:ind w:firstLine="0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7-2pt">
    <w:name w:val="Заголовок №7 + Интервал -2 pt"/>
    <w:basedOn w:val="7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  <w:shd w:val="clear" w:color="auto" w:fill="FFFFFF"/>
    </w:rPr>
  </w:style>
  <w:style w:type="character" w:customStyle="1" w:styleId="71">
    <w:name w:val="Основной текст7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styleId="af">
    <w:name w:val="Plain Text"/>
    <w:basedOn w:val="a"/>
    <w:link w:val="af0"/>
    <w:rsid w:val="008976D5"/>
    <w:pPr>
      <w:spacing w:after="0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af0">
    <w:name w:val="Текст Знак"/>
    <w:basedOn w:val="a0"/>
    <w:link w:val="af"/>
    <w:rsid w:val="008976D5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80">
    <w:name w:val="Основной текст8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30-3pt">
    <w:name w:val="Основной текст (30) + Интервал -3 pt"/>
    <w:basedOn w:val="30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FranklinGothicMedium675pt">
    <w:name w:val="Основной текст + Franklin Gothic Medium;67;5 pt;Полужирный"/>
    <w:basedOn w:val="ae"/>
    <w:rsid w:val="008976D5"/>
    <w:rPr>
      <w:rFonts w:ascii="Franklin Gothic Medium" w:eastAsia="Franklin Gothic Medium" w:hAnsi="Franklin Gothic Medium" w:cs="Franklin Gothic Medium"/>
      <w:b/>
      <w:bCs/>
      <w:i w:val="0"/>
      <w:iCs w:val="0"/>
      <w:smallCaps w:val="0"/>
      <w:strike w:val="0"/>
      <w:spacing w:val="-20"/>
      <w:sz w:val="135"/>
      <w:szCs w:val="135"/>
      <w:shd w:val="clear" w:color="auto" w:fill="FFFFFF"/>
      <w:lang w:val="en-US"/>
    </w:rPr>
  </w:style>
  <w:style w:type="character" w:customStyle="1" w:styleId="11-3pt">
    <w:name w:val="Заголовок №11 + Интервал -3 pt"/>
    <w:basedOn w:val="11a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9">
    <w:name w:val="Основной текст9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1pt">
    <w:name w:val="Основной текст (22) + Интервал -1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3"/>
      <w:szCs w:val="123"/>
    </w:rPr>
  </w:style>
  <w:style w:type="character" w:customStyle="1" w:styleId="220">
    <w:name w:val="Основной текст (22)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60"/>
      <w:sz w:val="123"/>
      <w:szCs w:val="123"/>
    </w:rPr>
  </w:style>
  <w:style w:type="character" w:customStyle="1" w:styleId="90">
    <w:name w:val="Заголовок №9_"/>
    <w:basedOn w:val="a0"/>
    <w:link w:val="91"/>
    <w:rsid w:val="008976D5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9-2pt">
    <w:name w:val="Заголовок №9 + Интервал -2 pt"/>
    <w:basedOn w:val="90"/>
    <w:rsid w:val="008976D5"/>
    <w:rPr>
      <w:rFonts w:ascii="Franklin Gothic Medium" w:eastAsia="Franklin Gothic Medium" w:hAnsi="Franklin Gothic Medium" w:cs="Franklin Gothic Medium"/>
      <w:spacing w:val="-50"/>
      <w:sz w:val="196"/>
      <w:szCs w:val="196"/>
      <w:shd w:val="clear" w:color="auto" w:fill="FFFFFF"/>
    </w:rPr>
  </w:style>
  <w:style w:type="character" w:customStyle="1" w:styleId="101">
    <w:name w:val="Основной текст10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520">
    <w:name w:val="Основной текст (52)_"/>
    <w:basedOn w:val="a0"/>
    <w:link w:val="521"/>
    <w:rsid w:val="008976D5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91">
    <w:name w:val="Заголовок №9"/>
    <w:basedOn w:val="a"/>
    <w:link w:val="90"/>
    <w:rsid w:val="008976D5"/>
    <w:pPr>
      <w:shd w:val="clear" w:color="auto" w:fill="FFFFFF"/>
      <w:spacing w:before="1860" w:after="1200" w:line="0" w:lineRule="atLeast"/>
      <w:ind w:firstLine="0"/>
      <w:outlineLvl w:val="8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paragraph" w:customStyle="1" w:styleId="521">
    <w:name w:val="Основной текст (52)"/>
    <w:basedOn w:val="a"/>
    <w:link w:val="520"/>
    <w:rsid w:val="008976D5"/>
    <w:pPr>
      <w:shd w:val="clear" w:color="auto" w:fill="FFFFFF"/>
      <w:spacing w:before="420" w:after="300" w:line="0" w:lineRule="atLeast"/>
      <w:ind w:firstLine="188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53">
    <w:name w:val="Основной текст (53)_"/>
    <w:basedOn w:val="a0"/>
    <w:link w:val="530"/>
    <w:rsid w:val="008976D5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54">
    <w:name w:val="Основной текст (54)_"/>
    <w:basedOn w:val="a0"/>
    <w:link w:val="540"/>
    <w:rsid w:val="008976D5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530">
    <w:name w:val="Основной текст (53)"/>
    <w:basedOn w:val="a"/>
    <w:link w:val="53"/>
    <w:rsid w:val="008976D5"/>
    <w:pPr>
      <w:shd w:val="clear" w:color="auto" w:fill="FFFFFF"/>
      <w:spacing w:before="420" w:after="300" w:line="0" w:lineRule="atLeast"/>
      <w:ind w:firstLine="1880"/>
    </w:pPr>
    <w:rPr>
      <w:rFonts w:ascii="Courier New" w:eastAsia="Courier New" w:hAnsi="Courier New" w:cs="Courier New"/>
      <w:sz w:val="140"/>
      <w:szCs w:val="140"/>
      <w:lang w:val="ru-RU"/>
    </w:rPr>
  </w:style>
  <w:style w:type="paragraph" w:customStyle="1" w:styleId="540">
    <w:name w:val="Основной текст (54)"/>
    <w:basedOn w:val="a"/>
    <w:link w:val="54"/>
    <w:rsid w:val="008976D5"/>
    <w:pPr>
      <w:shd w:val="clear" w:color="auto" w:fill="FFFFFF"/>
      <w:spacing w:before="420" w:after="900" w:line="0" w:lineRule="atLeast"/>
      <w:ind w:firstLine="188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550">
    <w:name w:val="Основной текст (55)_"/>
    <w:basedOn w:val="a0"/>
    <w:link w:val="551"/>
    <w:rsid w:val="008976D5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560">
    <w:name w:val="Основной текст (56)_"/>
    <w:basedOn w:val="a0"/>
    <w:link w:val="561"/>
    <w:rsid w:val="008976D5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11c">
    <w:name w:val="Основной текст11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CourierNew3pt">
    <w:name w:val="Основной текст + Courier New;Интервал 3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60"/>
      <w:sz w:val="129"/>
      <w:szCs w:val="129"/>
      <w:shd w:val="clear" w:color="auto" w:fill="FFFFFF"/>
      <w:lang w:val="en-US"/>
    </w:rPr>
  </w:style>
  <w:style w:type="paragraph" w:customStyle="1" w:styleId="551">
    <w:name w:val="Основной текст (55)"/>
    <w:basedOn w:val="a"/>
    <w:link w:val="550"/>
    <w:rsid w:val="008976D5"/>
    <w:pPr>
      <w:shd w:val="clear" w:color="auto" w:fill="FFFFFF"/>
      <w:spacing w:before="420" w:after="300" w:line="0" w:lineRule="atLeast"/>
      <w:ind w:firstLine="1900"/>
    </w:pPr>
    <w:rPr>
      <w:rFonts w:ascii="Courier New" w:eastAsia="Courier New" w:hAnsi="Courier New" w:cs="Courier New"/>
      <w:sz w:val="137"/>
      <w:szCs w:val="137"/>
      <w:lang w:val="ru-RU"/>
    </w:rPr>
  </w:style>
  <w:style w:type="paragraph" w:customStyle="1" w:styleId="561">
    <w:name w:val="Основной текст (56)"/>
    <w:basedOn w:val="a"/>
    <w:link w:val="560"/>
    <w:rsid w:val="008976D5"/>
    <w:pPr>
      <w:shd w:val="clear" w:color="auto" w:fill="FFFFFF"/>
      <w:spacing w:before="420" w:after="960" w:line="0" w:lineRule="atLeast"/>
      <w:ind w:firstLine="1900"/>
    </w:pPr>
    <w:rPr>
      <w:rFonts w:ascii="Courier New" w:eastAsia="Courier New" w:hAnsi="Courier New" w:cs="Courier New"/>
      <w:sz w:val="137"/>
      <w:szCs w:val="137"/>
      <w:lang w:val="ru-RU"/>
    </w:rPr>
  </w:style>
  <w:style w:type="character" w:customStyle="1" w:styleId="80pt">
    <w:name w:val="Заголовок №8 + Интервал 0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</w:rPr>
  </w:style>
  <w:style w:type="character" w:customStyle="1" w:styleId="120">
    <w:name w:val="Заголовок №12_"/>
    <w:basedOn w:val="a0"/>
    <w:link w:val="121"/>
    <w:rsid w:val="008976D5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2-3pt">
    <w:name w:val="Заголовок №12 + Интервал -3 pt"/>
    <w:basedOn w:val="120"/>
    <w:rsid w:val="008976D5"/>
    <w:rPr>
      <w:rFonts w:ascii="Franklin Gothic Medium" w:eastAsia="Franklin Gothic Medium" w:hAnsi="Franklin Gothic Medium" w:cs="Franklin Gothic Medium"/>
      <w:spacing w:val="-70"/>
      <w:sz w:val="158"/>
      <w:szCs w:val="158"/>
      <w:shd w:val="clear" w:color="auto" w:fill="FFFFFF"/>
    </w:rPr>
  </w:style>
  <w:style w:type="paragraph" w:customStyle="1" w:styleId="121">
    <w:name w:val="Заголовок №12"/>
    <w:basedOn w:val="a"/>
    <w:link w:val="120"/>
    <w:rsid w:val="008976D5"/>
    <w:pPr>
      <w:shd w:val="clear" w:color="auto" w:fill="FFFFFF"/>
      <w:spacing w:before="1440" w:after="102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50"/>
      <w:sz w:val="158"/>
      <w:szCs w:val="158"/>
      <w:lang w:val="ru-RU"/>
    </w:rPr>
  </w:style>
  <w:style w:type="character" w:customStyle="1" w:styleId="124">
    <w:name w:val="Основной текст12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660">
    <w:name w:val="Основной текст (66)_"/>
    <w:basedOn w:val="a0"/>
    <w:link w:val="661"/>
    <w:rsid w:val="008976D5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66-4pt">
    <w:name w:val="Основной текст (66) + Интервал -4 pt"/>
    <w:basedOn w:val="660"/>
    <w:rsid w:val="008976D5"/>
    <w:rPr>
      <w:rFonts w:ascii="Franklin Gothic Medium" w:eastAsia="Franklin Gothic Medium" w:hAnsi="Franklin Gothic Medium" w:cs="Franklin Gothic Medium"/>
      <w:spacing w:val="-80"/>
      <w:sz w:val="196"/>
      <w:szCs w:val="196"/>
      <w:shd w:val="clear" w:color="auto" w:fill="FFFFFF"/>
    </w:rPr>
  </w:style>
  <w:style w:type="character" w:customStyle="1" w:styleId="67">
    <w:name w:val="Основной текст (67)_"/>
    <w:basedOn w:val="a0"/>
    <w:link w:val="670"/>
    <w:rsid w:val="008976D5"/>
    <w:rPr>
      <w:rFonts w:ascii="Times New Roman" w:eastAsia="Times New Roman" w:hAnsi="Times New Roman" w:cs="Times New Roman"/>
      <w:spacing w:val="50"/>
      <w:sz w:val="117"/>
      <w:szCs w:val="117"/>
      <w:shd w:val="clear" w:color="auto" w:fill="FFFFFF"/>
    </w:rPr>
  </w:style>
  <w:style w:type="character" w:customStyle="1" w:styleId="674pt">
    <w:name w:val="Основной текст (67) + Интервал 4 pt"/>
    <w:basedOn w:val="67"/>
    <w:rsid w:val="008976D5"/>
    <w:rPr>
      <w:rFonts w:ascii="Times New Roman" w:eastAsia="Times New Roman" w:hAnsi="Times New Roman" w:cs="Times New Roman"/>
      <w:spacing w:val="80"/>
      <w:sz w:val="117"/>
      <w:szCs w:val="117"/>
      <w:shd w:val="clear" w:color="auto" w:fill="FFFFFF"/>
      <w:lang w:val="en-US"/>
    </w:rPr>
  </w:style>
  <w:style w:type="character" w:customStyle="1" w:styleId="670pt">
    <w:name w:val="Основной текст (67) + Интервал 0 pt"/>
    <w:basedOn w:val="67"/>
    <w:rsid w:val="008976D5"/>
    <w:rPr>
      <w:rFonts w:ascii="Times New Roman" w:eastAsia="Times New Roman" w:hAnsi="Times New Roman" w:cs="Times New Roman"/>
      <w:spacing w:val="-10"/>
      <w:sz w:val="117"/>
      <w:szCs w:val="117"/>
      <w:shd w:val="clear" w:color="auto" w:fill="FFFFFF"/>
    </w:rPr>
  </w:style>
  <w:style w:type="paragraph" w:customStyle="1" w:styleId="661">
    <w:name w:val="Основной текст (66)"/>
    <w:basedOn w:val="a"/>
    <w:link w:val="660"/>
    <w:rsid w:val="008976D5"/>
    <w:pPr>
      <w:shd w:val="clear" w:color="auto" w:fill="FFFFFF"/>
      <w:spacing w:before="1920" w:after="120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20"/>
      <w:sz w:val="196"/>
      <w:szCs w:val="196"/>
      <w:lang w:val="ru-RU"/>
    </w:rPr>
  </w:style>
  <w:style w:type="paragraph" w:customStyle="1" w:styleId="670">
    <w:name w:val="Основной текст (67)"/>
    <w:basedOn w:val="a"/>
    <w:link w:val="67"/>
    <w:rsid w:val="008976D5"/>
    <w:pPr>
      <w:shd w:val="clear" w:color="auto" w:fill="FFFFFF"/>
      <w:spacing w:before="420" w:after="1020" w:line="0" w:lineRule="atLeast"/>
      <w:ind w:firstLine="0"/>
    </w:pPr>
    <w:rPr>
      <w:rFonts w:eastAsia="Times New Roman"/>
      <w:spacing w:val="50"/>
      <w:sz w:val="117"/>
      <w:szCs w:val="117"/>
      <w:lang w:val="ru-RU"/>
    </w:rPr>
  </w:style>
  <w:style w:type="character" w:customStyle="1" w:styleId="500">
    <w:name w:val="Основной текст (50)_"/>
    <w:basedOn w:val="a0"/>
    <w:link w:val="501"/>
    <w:rsid w:val="008976D5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50-3pt">
    <w:name w:val="Основной текст (50) + Интервал -3 pt"/>
    <w:basedOn w:val="500"/>
    <w:rsid w:val="008976D5"/>
    <w:rPr>
      <w:rFonts w:ascii="Courier New" w:eastAsia="Courier New" w:hAnsi="Courier New" w:cs="Courier New"/>
      <w:spacing w:val="-70"/>
      <w:sz w:val="115"/>
      <w:szCs w:val="115"/>
      <w:shd w:val="clear" w:color="auto" w:fill="FFFFFF"/>
    </w:rPr>
  </w:style>
  <w:style w:type="paragraph" w:customStyle="1" w:styleId="501">
    <w:name w:val="Основной текст (50)"/>
    <w:basedOn w:val="a"/>
    <w:link w:val="500"/>
    <w:rsid w:val="008976D5"/>
    <w:pPr>
      <w:shd w:val="clear" w:color="auto" w:fill="FFFFFF"/>
      <w:spacing w:after="420" w:line="0" w:lineRule="atLeast"/>
      <w:ind w:hanging="1140"/>
      <w:jc w:val="left"/>
    </w:pPr>
    <w:rPr>
      <w:rFonts w:ascii="Courier New" w:eastAsia="Courier New" w:hAnsi="Courier New" w:cs="Courier New"/>
      <w:spacing w:val="-50"/>
      <w:sz w:val="115"/>
      <w:szCs w:val="115"/>
      <w:lang w:val="ru-RU"/>
    </w:rPr>
  </w:style>
  <w:style w:type="character" w:customStyle="1" w:styleId="50-3pt0">
    <w:name w:val="Основной текст (50) + Не полужирный;Интервал -3 pt"/>
    <w:basedOn w:val="500"/>
    <w:rsid w:val="008976D5"/>
    <w:rPr>
      <w:rFonts w:ascii="Courier New" w:eastAsia="Courier New" w:hAnsi="Courier New" w:cs="Courier New"/>
      <w:b/>
      <w:bCs/>
      <w:spacing w:val="-60"/>
      <w:sz w:val="115"/>
      <w:szCs w:val="115"/>
      <w:shd w:val="clear" w:color="auto" w:fill="FFFFFF"/>
      <w:lang w:val="en-US"/>
    </w:rPr>
  </w:style>
  <w:style w:type="character" w:customStyle="1" w:styleId="69">
    <w:name w:val="Основной текст (69)_"/>
    <w:basedOn w:val="a0"/>
    <w:link w:val="690"/>
    <w:rsid w:val="008976D5"/>
    <w:rPr>
      <w:rFonts w:ascii="Courier New" w:eastAsia="Courier New" w:hAnsi="Courier New" w:cs="Courier New"/>
      <w:sz w:val="145"/>
      <w:szCs w:val="145"/>
      <w:shd w:val="clear" w:color="auto" w:fill="FFFFFF"/>
    </w:rPr>
  </w:style>
  <w:style w:type="paragraph" w:customStyle="1" w:styleId="690">
    <w:name w:val="Основной текст (69)"/>
    <w:basedOn w:val="a"/>
    <w:link w:val="69"/>
    <w:rsid w:val="008976D5"/>
    <w:pPr>
      <w:shd w:val="clear" w:color="auto" w:fill="FFFFFF"/>
      <w:spacing w:before="180" w:after="1380" w:line="0" w:lineRule="atLeast"/>
      <w:ind w:firstLine="1840"/>
    </w:pPr>
    <w:rPr>
      <w:rFonts w:ascii="Courier New" w:eastAsia="Courier New" w:hAnsi="Courier New" w:cs="Courier New"/>
      <w:sz w:val="145"/>
      <w:szCs w:val="145"/>
      <w:lang w:val="ru-RU"/>
    </w:rPr>
  </w:style>
  <w:style w:type="character" w:customStyle="1" w:styleId="90pt">
    <w:name w:val="Заголовок №9 + Интервал 0 pt"/>
    <w:basedOn w:val="9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  <w:shd w:val="clear" w:color="auto" w:fill="FFFFFF"/>
    </w:rPr>
  </w:style>
  <w:style w:type="character" w:customStyle="1" w:styleId="79">
    <w:name w:val="Основной текст (79)_"/>
    <w:basedOn w:val="a0"/>
    <w:link w:val="790"/>
    <w:rsid w:val="008976D5"/>
    <w:rPr>
      <w:rFonts w:ascii="Courier New" w:eastAsia="Courier New" w:hAnsi="Courier New" w:cs="Courier New"/>
      <w:sz w:val="142"/>
      <w:szCs w:val="142"/>
      <w:shd w:val="clear" w:color="auto" w:fill="FFFFFF"/>
    </w:rPr>
  </w:style>
  <w:style w:type="character" w:customStyle="1" w:styleId="800">
    <w:name w:val="Основной текст (80)_"/>
    <w:basedOn w:val="a0"/>
    <w:link w:val="801"/>
    <w:rsid w:val="008976D5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130">
    <w:name w:val="Основной текст13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customStyle="1" w:styleId="790">
    <w:name w:val="Основной текст (79)"/>
    <w:basedOn w:val="a"/>
    <w:link w:val="79"/>
    <w:rsid w:val="008976D5"/>
    <w:pPr>
      <w:shd w:val="clear" w:color="auto" w:fill="FFFFFF"/>
      <w:spacing w:before="60" w:after="360" w:line="0" w:lineRule="atLeast"/>
      <w:ind w:firstLine="1900"/>
    </w:pPr>
    <w:rPr>
      <w:rFonts w:ascii="Courier New" w:eastAsia="Courier New" w:hAnsi="Courier New" w:cs="Courier New"/>
      <w:sz w:val="142"/>
      <w:szCs w:val="142"/>
      <w:lang w:val="ru-RU"/>
    </w:rPr>
  </w:style>
  <w:style w:type="paragraph" w:customStyle="1" w:styleId="801">
    <w:name w:val="Основной текст (80)"/>
    <w:basedOn w:val="a"/>
    <w:link w:val="800"/>
    <w:rsid w:val="008976D5"/>
    <w:pPr>
      <w:shd w:val="clear" w:color="auto" w:fill="FFFFFF"/>
      <w:spacing w:before="480" w:after="900" w:line="0" w:lineRule="atLeast"/>
      <w:ind w:firstLine="1900"/>
    </w:pPr>
    <w:rPr>
      <w:rFonts w:ascii="Courier New" w:eastAsia="Courier New" w:hAnsi="Courier New" w:cs="Courier New"/>
      <w:sz w:val="140"/>
      <w:szCs w:val="140"/>
      <w:lang w:val="ru-RU"/>
    </w:rPr>
  </w:style>
  <w:style w:type="character" w:customStyle="1" w:styleId="2-4pt">
    <w:name w:val="Заголовок №2 + Интервал -4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28">
    <w:name w:val="Заголовок №2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"/>
      <w:sz w:val="255"/>
      <w:szCs w:val="255"/>
    </w:rPr>
  </w:style>
  <w:style w:type="character" w:customStyle="1" w:styleId="20pt">
    <w:name w:val="Заголовок №2 + Интервал 0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10"/>
      <w:sz w:val="255"/>
      <w:szCs w:val="255"/>
    </w:rPr>
  </w:style>
  <w:style w:type="character" w:customStyle="1" w:styleId="15pt">
    <w:name w:val="Основной текст + Интервал 15 pt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0"/>
      <w:sz w:val="129"/>
      <w:szCs w:val="129"/>
      <w:shd w:val="clear" w:color="auto" w:fill="FFFFFF"/>
    </w:rPr>
  </w:style>
  <w:style w:type="character" w:customStyle="1" w:styleId="140">
    <w:name w:val="Основной текст14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51">
    <w:name w:val="Основной текст15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6pt">
    <w:name w:val="Основной текст (22) + Интервал -6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20"/>
      <w:sz w:val="123"/>
      <w:szCs w:val="123"/>
    </w:rPr>
  </w:style>
  <w:style w:type="character" w:customStyle="1" w:styleId="220pt">
    <w:name w:val="Основной текст (22) + Интервал 0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23"/>
      <w:szCs w:val="123"/>
      <w:lang w:val="en-US"/>
    </w:rPr>
  </w:style>
  <w:style w:type="character" w:customStyle="1" w:styleId="223pt">
    <w:name w:val="Основной текст (22) + Интервал 3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60"/>
      <w:sz w:val="123"/>
      <w:szCs w:val="123"/>
      <w:lang w:val="en-US"/>
    </w:rPr>
  </w:style>
  <w:style w:type="character" w:customStyle="1" w:styleId="22-4pt">
    <w:name w:val="Основной текст (22) + Интервал -4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90"/>
      <w:sz w:val="123"/>
      <w:szCs w:val="123"/>
    </w:rPr>
  </w:style>
  <w:style w:type="character" w:customStyle="1" w:styleId="35">
    <w:name w:val="Основной текст (35)_"/>
    <w:basedOn w:val="a0"/>
    <w:link w:val="350"/>
    <w:rsid w:val="008976D5"/>
    <w:rPr>
      <w:rFonts w:ascii="Courier New" w:eastAsia="Courier New" w:hAnsi="Courier New" w:cs="Courier New"/>
      <w:spacing w:val="-10"/>
      <w:sz w:val="19"/>
      <w:szCs w:val="19"/>
      <w:shd w:val="clear" w:color="auto" w:fill="FFFFFF"/>
    </w:rPr>
  </w:style>
  <w:style w:type="paragraph" w:customStyle="1" w:styleId="350">
    <w:name w:val="Основной текст (35)"/>
    <w:basedOn w:val="a"/>
    <w:link w:val="35"/>
    <w:rsid w:val="008976D5"/>
    <w:pPr>
      <w:shd w:val="clear" w:color="auto" w:fill="FFFFFF"/>
      <w:spacing w:after="0" w:line="0" w:lineRule="atLeast"/>
      <w:ind w:firstLine="0"/>
      <w:jc w:val="left"/>
    </w:pPr>
    <w:rPr>
      <w:rFonts w:ascii="Courier New" w:eastAsia="Courier New" w:hAnsi="Courier New" w:cs="Courier New"/>
      <w:spacing w:val="-10"/>
      <w:sz w:val="19"/>
      <w:szCs w:val="19"/>
      <w:lang w:val="ru-RU"/>
    </w:rPr>
  </w:style>
  <w:style w:type="character" w:customStyle="1" w:styleId="87">
    <w:name w:val="Основной текст (87)_"/>
    <w:basedOn w:val="a0"/>
    <w:link w:val="870"/>
    <w:rsid w:val="008976D5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paragraph" w:customStyle="1" w:styleId="870">
    <w:name w:val="Основной текст (87)"/>
    <w:basedOn w:val="a"/>
    <w:link w:val="87"/>
    <w:rsid w:val="008976D5"/>
    <w:pPr>
      <w:shd w:val="clear" w:color="auto" w:fill="FFFFFF"/>
      <w:spacing w:before="480" w:after="900" w:line="0" w:lineRule="atLeast"/>
      <w:ind w:firstLine="0"/>
      <w:jc w:val="left"/>
    </w:pPr>
    <w:rPr>
      <w:rFonts w:ascii="Courier New" w:eastAsia="Courier New" w:hAnsi="Courier New" w:cs="Courier New"/>
      <w:sz w:val="135"/>
      <w:szCs w:val="135"/>
      <w:lang w:val="ru-RU"/>
    </w:rPr>
  </w:style>
  <w:style w:type="character" w:customStyle="1" w:styleId="160">
    <w:name w:val="Основной текст16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3pt">
    <w:name w:val="Основной текст + Интервал 13 pt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60"/>
      <w:sz w:val="129"/>
      <w:szCs w:val="129"/>
      <w:shd w:val="clear" w:color="auto" w:fill="FFFFFF"/>
    </w:rPr>
  </w:style>
  <w:style w:type="character" w:customStyle="1" w:styleId="81">
    <w:name w:val="Основной текст (8)_"/>
    <w:basedOn w:val="a0"/>
    <w:link w:val="82"/>
    <w:rsid w:val="008976D5"/>
    <w:rPr>
      <w:rFonts w:ascii="Courier New" w:eastAsia="Courier New" w:hAnsi="Courier New" w:cs="Courier New"/>
      <w:sz w:val="17"/>
      <w:szCs w:val="17"/>
      <w:shd w:val="clear" w:color="auto" w:fill="FFFFFF"/>
    </w:rPr>
  </w:style>
  <w:style w:type="paragraph" w:customStyle="1" w:styleId="82">
    <w:name w:val="Основной текст (8)"/>
    <w:basedOn w:val="a"/>
    <w:link w:val="81"/>
    <w:rsid w:val="008976D5"/>
    <w:pPr>
      <w:shd w:val="clear" w:color="auto" w:fill="FFFFFF"/>
      <w:spacing w:line="0" w:lineRule="atLeast"/>
      <w:ind w:hanging="980"/>
    </w:pPr>
    <w:rPr>
      <w:rFonts w:ascii="Courier New" w:eastAsia="Courier New" w:hAnsi="Courier New" w:cs="Courier New"/>
      <w:sz w:val="17"/>
      <w:szCs w:val="17"/>
      <w:lang w:val="ru-RU"/>
    </w:rPr>
  </w:style>
  <w:style w:type="character" w:customStyle="1" w:styleId="170">
    <w:name w:val="Основной текст17"/>
    <w:basedOn w:val="ae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03">
    <w:name w:val="Основной текст (103)_"/>
    <w:basedOn w:val="a0"/>
    <w:link w:val="1030"/>
    <w:rsid w:val="008976D5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030pt">
    <w:name w:val="Основной текст (103) + Интервал 0 pt"/>
    <w:basedOn w:val="103"/>
    <w:rsid w:val="008976D5"/>
    <w:rPr>
      <w:rFonts w:ascii="Franklin Gothic Medium" w:eastAsia="Franklin Gothic Medium" w:hAnsi="Franklin Gothic Medium" w:cs="Franklin Gothic Medium"/>
      <w:spacing w:val="10"/>
      <w:sz w:val="255"/>
      <w:szCs w:val="255"/>
      <w:shd w:val="clear" w:color="auto" w:fill="FFFFFF"/>
    </w:rPr>
  </w:style>
  <w:style w:type="character" w:customStyle="1" w:styleId="103-7pt">
    <w:name w:val="Основной текст (103) + Интервал -7 pt"/>
    <w:basedOn w:val="103"/>
    <w:rsid w:val="008976D5"/>
    <w:rPr>
      <w:rFonts w:ascii="Franklin Gothic Medium" w:eastAsia="Franklin Gothic Medium" w:hAnsi="Franklin Gothic Medium" w:cs="Franklin Gothic Medium"/>
      <w:spacing w:val="-150"/>
      <w:sz w:val="255"/>
      <w:szCs w:val="255"/>
      <w:shd w:val="clear" w:color="auto" w:fill="FFFFFF"/>
      <w:lang w:val="en-US"/>
    </w:rPr>
  </w:style>
  <w:style w:type="paragraph" w:customStyle="1" w:styleId="1030">
    <w:name w:val="Основной текст (103)"/>
    <w:basedOn w:val="a"/>
    <w:link w:val="103"/>
    <w:rsid w:val="008976D5"/>
    <w:pPr>
      <w:shd w:val="clear" w:color="auto" w:fill="FFFFFF"/>
      <w:spacing w:before="2460" w:after="150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pacing w:val="-10"/>
      <w:sz w:val="255"/>
      <w:szCs w:val="255"/>
      <w:lang w:val="ru-RU"/>
    </w:rPr>
  </w:style>
  <w:style w:type="character" w:customStyle="1" w:styleId="72">
    <w:name w:val="Основной текст (7)_"/>
    <w:basedOn w:val="a0"/>
    <w:link w:val="75"/>
    <w:rsid w:val="008976D5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79pt">
    <w:name w:val="Основной текст (7) + 9 pt"/>
    <w:basedOn w:val="72"/>
    <w:rsid w:val="008976D5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character" w:customStyle="1" w:styleId="8FranklinGothicMedium125pt">
    <w:name w:val="Основной текст (8) + Franklin Gothic Medium;12;5 pt"/>
    <w:basedOn w:val="81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8TimesNewRoman10pt">
    <w:name w:val="Основной текст (8) + Times New Roman;10 pt;Полужирный"/>
    <w:basedOn w:val="81"/>
    <w:rsid w:val="008976D5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shd w:val="clear" w:color="auto" w:fill="FFFFFF"/>
      <w:lang w:val="en-US"/>
    </w:rPr>
  </w:style>
  <w:style w:type="paragraph" w:customStyle="1" w:styleId="75">
    <w:name w:val="Основной текст (7)"/>
    <w:basedOn w:val="a"/>
    <w:link w:val="72"/>
    <w:rsid w:val="008976D5"/>
    <w:pPr>
      <w:shd w:val="clear" w:color="auto" w:fill="FFFFFF"/>
      <w:spacing w:before="360" w:after="0" w:line="221" w:lineRule="exact"/>
      <w:ind w:firstLine="0"/>
    </w:pPr>
    <w:rPr>
      <w:rFonts w:eastAsia="Times New Roman"/>
      <w:sz w:val="19"/>
      <w:szCs w:val="19"/>
      <w:lang w:val="ru-RU"/>
    </w:rPr>
  </w:style>
  <w:style w:type="character" w:customStyle="1" w:styleId="1-3pt">
    <w:name w:val="Заголовок №1 + Интервал -3 pt"/>
    <w:basedOn w:val="17"/>
    <w:rsid w:val="008976D5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  <w:shd w:val="clear" w:color="auto" w:fill="FFFFFF"/>
    </w:rPr>
  </w:style>
  <w:style w:type="paragraph" w:customStyle="1" w:styleId="210">
    <w:name w:val="Основной текст21"/>
    <w:basedOn w:val="a"/>
    <w:rsid w:val="008976D5"/>
    <w:pPr>
      <w:shd w:val="clear" w:color="auto" w:fill="FFFFFF"/>
      <w:spacing w:before="1500" w:after="1920" w:line="1417" w:lineRule="exact"/>
      <w:ind w:firstLine="0"/>
    </w:pPr>
    <w:rPr>
      <w:rFonts w:ascii="Sylfaen" w:eastAsia="Sylfaen" w:hAnsi="Sylfaen" w:cs="Sylfaen"/>
      <w:color w:val="000000"/>
      <w:spacing w:val="-30"/>
      <w:sz w:val="130"/>
      <w:szCs w:val="130"/>
      <w:lang w:val="ru-RU" w:eastAsia="ru-RU"/>
    </w:rPr>
  </w:style>
  <w:style w:type="character" w:customStyle="1" w:styleId="50pt">
    <w:name w:val="Заголовок №5 + Интервал 0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57">
    <w:name w:val="Основной текст (5)_"/>
    <w:basedOn w:val="a0"/>
    <w:link w:val="58"/>
    <w:rsid w:val="008976D5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5CourierNew85pt">
    <w:name w:val="Основной текст (5) + Courier New;8;5 pt"/>
    <w:basedOn w:val="57"/>
    <w:rsid w:val="008976D5"/>
    <w:rPr>
      <w:rFonts w:ascii="Courier New" w:eastAsia="Courier New" w:hAnsi="Courier New" w:cs="Courier New"/>
      <w:sz w:val="17"/>
      <w:szCs w:val="17"/>
      <w:shd w:val="clear" w:color="auto" w:fill="FFFFFF"/>
      <w:lang w:val="en-US"/>
    </w:rPr>
  </w:style>
  <w:style w:type="paragraph" w:customStyle="1" w:styleId="58">
    <w:name w:val="Основной текст (5)"/>
    <w:basedOn w:val="a"/>
    <w:link w:val="57"/>
    <w:rsid w:val="008976D5"/>
    <w:pPr>
      <w:shd w:val="clear" w:color="auto" w:fill="FFFFFF"/>
      <w:spacing w:before="300" w:after="0" w:line="218" w:lineRule="exact"/>
      <w:ind w:firstLine="280"/>
    </w:pPr>
    <w:rPr>
      <w:rFonts w:ascii="Sylfaen" w:eastAsia="Sylfaen" w:hAnsi="Sylfaen" w:cs="Sylfaen"/>
      <w:sz w:val="20"/>
      <w:szCs w:val="20"/>
      <w:lang w:val="ru-RU"/>
    </w:rPr>
  </w:style>
  <w:style w:type="character" w:customStyle="1" w:styleId="71pt">
    <w:name w:val="Основной текст (7) + Интервал 1 pt"/>
    <w:basedOn w:val="72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0"/>
      <w:szCs w:val="20"/>
      <w:shd w:val="clear" w:color="auto" w:fill="FFFFFF"/>
      <w:lang w:val="en-US"/>
    </w:rPr>
  </w:style>
  <w:style w:type="character" w:customStyle="1" w:styleId="33">
    <w:name w:val="Основной текст (3)_"/>
    <w:basedOn w:val="a0"/>
    <w:link w:val="34"/>
    <w:rsid w:val="008976D5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8976D5"/>
    <w:pPr>
      <w:shd w:val="clear" w:color="auto" w:fill="FFFFFF"/>
      <w:spacing w:before="1200" w:after="0" w:line="1291" w:lineRule="exact"/>
      <w:ind w:firstLine="0"/>
      <w:jc w:val="left"/>
    </w:pPr>
    <w:rPr>
      <w:rFonts w:ascii="Trebuchet MS" w:eastAsia="Trebuchet MS" w:hAnsi="Trebuchet MS" w:cs="Trebuchet MS"/>
      <w:sz w:val="22"/>
      <w:szCs w:val="22"/>
      <w:lang w:val="ru-RU"/>
    </w:rPr>
  </w:style>
  <w:style w:type="character" w:customStyle="1" w:styleId="19">
    <w:name w:val="Основной текст1"/>
    <w:basedOn w:val="ae"/>
    <w:rsid w:val="008976D5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CourierNew645pt-3pt">
    <w:name w:val="Основной текст + Courier New;64;5 pt;Интервал -3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60"/>
      <w:sz w:val="129"/>
      <w:szCs w:val="129"/>
      <w:shd w:val="clear" w:color="auto" w:fill="FFFFFF"/>
      <w:lang w:val="en-US"/>
    </w:rPr>
  </w:style>
  <w:style w:type="character" w:customStyle="1" w:styleId="CourierNew645pt0pt">
    <w:name w:val="Основной текст + Courier New;64;5 pt;Интервал 0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10"/>
      <w:sz w:val="129"/>
      <w:szCs w:val="129"/>
      <w:shd w:val="clear" w:color="auto" w:fill="FFFFFF"/>
      <w:lang w:val="en-US"/>
    </w:rPr>
  </w:style>
  <w:style w:type="character" w:customStyle="1" w:styleId="CourierNew645pt-5pt">
    <w:name w:val="Основной текст + Courier New;64;5 pt;Интервал -5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9"/>
      <w:szCs w:val="129"/>
      <w:shd w:val="clear" w:color="auto" w:fill="FFFFFF"/>
      <w:lang w:val="en-US"/>
    </w:rPr>
  </w:style>
  <w:style w:type="character" w:customStyle="1" w:styleId="19-4pt">
    <w:name w:val="Основной текст (19) + Интервал -4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80"/>
      <w:sz w:val="129"/>
      <w:szCs w:val="129"/>
    </w:rPr>
  </w:style>
  <w:style w:type="character" w:customStyle="1" w:styleId="19-2pt">
    <w:name w:val="Основной текст (19) + Интервал -2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29"/>
      <w:szCs w:val="129"/>
    </w:rPr>
  </w:style>
  <w:style w:type="character" w:customStyle="1" w:styleId="141">
    <w:name w:val="Основной текст (14)_"/>
    <w:basedOn w:val="a0"/>
    <w:link w:val="143"/>
    <w:rsid w:val="008976D5"/>
    <w:rPr>
      <w:rFonts w:ascii="Courier New" w:eastAsia="Courier New" w:hAnsi="Courier New" w:cs="Courier New"/>
      <w:spacing w:val="-50"/>
      <w:sz w:val="114"/>
      <w:szCs w:val="114"/>
      <w:shd w:val="clear" w:color="auto" w:fill="FFFFFF"/>
    </w:rPr>
  </w:style>
  <w:style w:type="paragraph" w:customStyle="1" w:styleId="143">
    <w:name w:val="Основной текст (14)"/>
    <w:basedOn w:val="a"/>
    <w:link w:val="141"/>
    <w:rsid w:val="008976D5"/>
    <w:pPr>
      <w:shd w:val="clear" w:color="auto" w:fill="FFFFFF"/>
      <w:spacing w:before="480" w:after="480" w:line="0" w:lineRule="atLeast"/>
      <w:ind w:firstLine="0"/>
      <w:jc w:val="left"/>
    </w:pPr>
    <w:rPr>
      <w:rFonts w:ascii="Courier New" w:eastAsia="Courier New" w:hAnsi="Courier New" w:cs="Courier New"/>
      <w:spacing w:val="-50"/>
      <w:sz w:val="114"/>
      <w:szCs w:val="114"/>
      <w:lang w:val="ru-RU"/>
    </w:rPr>
  </w:style>
  <w:style w:type="character" w:customStyle="1" w:styleId="Sylfaen695pt">
    <w:name w:val="Колонтитул + Sylfaen;69;5 pt;Полужирный"/>
    <w:basedOn w:val="a0"/>
    <w:rsid w:val="008976D5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39"/>
      <w:szCs w:val="139"/>
    </w:rPr>
  </w:style>
  <w:style w:type="character" w:customStyle="1" w:styleId="3-3pt">
    <w:name w:val="Заголовок №3 + Интервал -3 pt"/>
    <w:basedOn w:val="a0"/>
    <w:rsid w:val="008976D5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</w:rPr>
  </w:style>
  <w:style w:type="character" w:customStyle="1" w:styleId="37">
    <w:name w:val="Заголовок №3"/>
    <w:basedOn w:val="a0"/>
    <w:rsid w:val="008976D5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110"/>
      <w:sz w:val="240"/>
      <w:szCs w:val="240"/>
    </w:rPr>
  </w:style>
  <w:style w:type="character" w:customStyle="1" w:styleId="60pt">
    <w:name w:val="Заголовок №6 + Интервал 0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10pt">
    <w:name w:val="Основной текст + Интервал 10 pt"/>
    <w:basedOn w:val="ae"/>
    <w:rsid w:val="008976D5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200"/>
      <w:sz w:val="130"/>
      <w:szCs w:val="130"/>
      <w:shd w:val="clear" w:color="auto" w:fill="FFFFFF"/>
    </w:rPr>
  </w:style>
  <w:style w:type="character" w:customStyle="1" w:styleId="-6pt">
    <w:name w:val="Основной текст + Интервал -6 pt"/>
    <w:basedOn w:val="ae"/>
    <w:rsid w:val="008976D5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-130"/>
      <w:sz w:val="130"/>
      <w:szCs w:val="130"/>
      <w:shd w:val="clear" w:color="auto" w:fill="FFFFFF"/>
    </w:rPr>
  </w:style>
  <w:style w:type="character" w:customStyle="1" w:styleId="CourierNew645pt-6pt">
    <w:name w:val="Основной текст + Courier New;64;5 pt;Интервал -6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30"/>
      <w:sz w:val="129"/>
      <w:szCs w:val="129"/>
      <w:shd w:val="clear" w:color="auto" w:fill="FFFFFF"/>
      <w:lang w:val="en-US"/>
    </w:rPr>
  </w:style>
  <w:style w:type="character" w:customStyle="1" w:styleId="CourierNew645pt">
    <w:name w:val="Основной текст + Courier New;64;5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9"/>
      <w:szCs w:val="129"/>
      <w:shd w:val="clear" w:color="auto" w:fill="FFFFFF"/>
      <w:lang w:val="en-US"/>
    </w:rPr>
  </w:style>
  <w:style w:type="character" w:customStyle="1" w:styleId="14-1pt">
    <w:name w:val="Основной текст (14) + Интервал -1 pt"/>
    <w:basedOn w:val="141"/>
    <w:rsid w:val="008976D5"/>
    <w:rPr>
      <w:rFonts w:ascii="Courier New" w:eastAsia="Courier New" w:hAnsi="Courier New" w:cs="Courier New"/>
      <w:spacing w:val="-30"/>
      <w:sz w:val="114"/>
      <w:szCs w:val="114"/>
      <w:shd w:val="clear" w:color="auto" w:fill="FFFFFF"/>
      <w:lang w:val="en-US"/>
    </w:rPr>
  </w:style>
  <w:style w:type="character" w:customStyle="1" w:styleId="14-3pt">
    <w:name w:val="Основной текст (14) + Интервал -3 pt"/>
    <w:basedOn w:val="141"/>
    <w:rsid w:val="008976D5"/>
    <w:rPr>
      <w:rFonts w:ascii="Courier New" w:eastAsia="Courier New" w:hAnsi="Courier New" w:cs="Courier New"/>
      <w:spacing w:val="-70"/>
      <w:sz w:val="114"/>
      <w:szCs w:val="114"/>
      <w:shd w:val="clear" w:color="auto" w:fill="FFFFFF"/>
    </w:rPr>
  </w:style>
  <w:style w:type="character" w:customStyle="1" w:styleId="40pt">
    <w:name w:val="Заголовок №4 + Интервал 0 pt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TimesNewRoman645pt">
    <w:name w:val="Основной текст + Times New Roman;64;5 pt;Курсив"/>
    <w:basedOn w:val="ae"/>
    <w:rsid w:val="008976D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30"/>
      <w:sz w:val="129"/>
      <w:szCs w:val="129"/>
      <w:shd w:val="clear" w:color="auto" w:fill="FFFFFF"/>
    </w:rPr>
  </w:style>
  <w:style w:type="character" w:customStyle="1" w:styleId="190">
    <w:name w:val="Основной текст (19)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9"/>
      <w:szCs w:val="129"/>
    </w:rPr>
  </w:style>
  <w:style w:type="character" w:customStyle="1" w:styleId="194pt">
    <w:name w:val="Основной текст (19) + Интервал 4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29"/>
      <w:szCs w:val="129"/>
      <w:lang w:val="en-US"/>
    </w:rPr>
  </w:style>
  <w:style w:type="character" w:customStyle="1" w:styleId="190pt">
    <w:name w:val="Основной текст (19) + Интервал 0 pt"/>
    <w:basedOn w:val="a0"/>
    <w:rsid w:val="008976D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129"/>
      <w:szCs w:val="129"/>
    </w:rPr>
  </w:style>
  <w:style w:type="character" w:customStyle="1" w:styleId="CourierNew57pt-3pt">
    <w:name w:val="Основной текст + Courier New;57 pt;Интервал -3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70"/>
      <w:sz w:val="114"/>
      <w:szCs w:val="114"/>
      <w:shd w:val="clear" w:color="auto" w:fill="FFFFFF"/>
    </w:rPr>
  </w:style>
  <w:style w:type="character" w:customStyle="1" w:styleId="TimesNewRoman645pt-2pt">
    <w:name w:val="Основной текст + Times New Roman;64;5 pt;Курсив;Интервал -2 pt"/>
    <w:basedOn w:val="ae"/>
    <w:rsid w:val="008976D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50"/>
      <w:sz w:val="129"/>
      <w:szCs w:val="129"/>
      <w:shd w:val="clear" w:color="auto" w:fill="FFFFFF"/>
    </w:rPr>
  </w:style>
  <w:style w:type="character" w:customStyle="1" w:styleId="TimesNewRoman645pt-4pt">
    <w:name w:val="Основной текст + Times New Roman;64;5 pt;Курсив;Интервал -4 pt"/>
    <w:basedOn w:val="ae"/>
    <w:rsid w:val="008976D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0"/>
      <w:sz w:val="129"/>
      <w:szCs w:val="129"/>
      <w:shd w:val="clear" w:color="auto" w:fill="FFFFFF"/>
    </w:rPr>
  </w:style>
  <w:style w:type="character" w:customStyle="1" w:styleId="TimesNewRoman645pt0pt">
    <w:name w:val="Основной текст + Times New Roman;64;5 pt;Курсив;Интервал 0 pt"/>
    <w:basedOn w:val="ae"/>
    <w:rsid w:val="008976D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10"/>
      <w:sz w:val="129"/>
      <w:szCs w:val="129"/>
      <w:shd w:val="clear" w:color="auto" w:fill="FFFFFF"/>
    </w:rPr>
  </w:style>
  <w:style w:type="character" w:customStyle="1" w:styleId="49">
    <w:name w:val="Основной текст (4)_"/>
    <w:basedOn w:val="a0"/>
    <w:link w:val="4a"/>
    <w:rsid w:val="008976D5"/>
    <w:rPr>
      <w:rFonts w:ascii="Franklin Gothic Medium" w:eastAsia="Franklin Gothic Medium" w:hAnsi="Franklin Gothic Medium" w:cs="Franklin Gothic Medium"/>
      <w:sz w:val="39"/>
      <w:szCs w:val="39"/>
      <w:shd w:val="clear" w:color="auto" w:fill="FFFFFF"/>
    </w:rPr>
  </w:style>
  <w:style w:type="character" w:customStyle="1" w:styleId="63">
    <w:name w:val="Основной текст (6)_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9"/>
      <w:szCs w:val="29"/>
    </w:rPr>
  </w:style>
  <w:style w:type="character" w:customStyle="1" w:styleId="38">
    <w:name w:val="Основной текст (3) + Полужирный"/>
    <w:basedOn w:val="33"/>
    <w:rsid w:val="008976D5"/>
    <w:rPr>
      <w:rFonts w:ascii="Bookman Old Style" w:eastAsia="Bookman Old Style" w:hAnsi="Bookman Old Style" w:cs="Bookman Old Style"/>
      <w:b/>
      <w:bCs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3CourierNew95pt0pt">
    <w:name w:val="Основной текст (3) + Courier New;9;5 pt;Интервал 0 pt"/>
    <w:basedOn w:val="33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"/>
      <w:sz w:val="19"/>
      <w:szCs w:val="19"/>
      <w:shd w:val="clear" w:color="auto" w:fill="FFFFFF"/>
    </w:rPr>
  </w:style>
  <w:style w:type="character" w:customStyle="1" w:styleId="7BookmanOldStyle9pt">
    <w:name w:val="Основной текст (7) + Bookman Old Style;9 pt"/>
    <w:basedOn w:val="72"/>
    <w:rsid w:val="008976D5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92">
    <w:name w:val="Основной текст (9)_"/>
    <w:basedOn w:val="a0"/>
    <w:link w:val="93"/>
    <w:rsid w:val="008976D5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character" w:customStyle="1" w:styleId="102">
    <w:name w:val="Основной текст (10)_"/>
    <w:basedOn w:val="a0"/>
    <w:link w:val="104"/>
    <w:rsid w:val="008976D5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4a">
    <w:name w:val="Основной текст (4)"/>
    <w:basedOn w:val="a"/>
    <w:link w:val="49"/>
    <w:rsid w:val="008976D5"/>
    <w:pPr>
      <w:shd w:val="clear" w:color="auto" w:fill="FFFFFF"/>
      <w:spacing w:before="300" w:after="180" w:line="0" w:lineRule="atLeast"/>
      <w:ind w:firstLine="0"/>
      <w:jc w:val="left"/>
    </w:pPr>
    <w:rPr>
      <w:rFonts w:ascii="Franklin Gothic Medium" w:eastAsia="Franklin Gothic Medium" w:hAnsi="Franklin Gothic Medium" w:cs="Franklin Gothic Medium"/>
      <w:sz w:val="39"/>
      <w:szCs w:val="39"/>
      <w:lang w:val="ru-RU"/>
    </w:rPr>
  </w:style>
  <w:style w:type="paragraph" w:customStyle="1" w:styleId="93">
    <w:name w:val="Основной текст (9)"/>
    <w:basedOn w:val="a"/>
    <w:link w:val="92"/>
    <w:rsid w:val="008976D5"/>
    <w:pPr>
      <w:shd w:val="clear" w:color="auto" w:fill="FFFFFF"/>
      <w:spacing w:after="0" w:line="0" w:lineRule="atLeast"/>
      <w:ind w:hanging="280"/>
      <w:jc w:val="left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paragraph" w:customStyle="1" w:styleId="104">
    <w:name w:val="Основной текст (10)"/>
    <w:basedOn w:val="a"/>
    <w:link w:val="102"/>
    <w:rsid w:val="008976D5"/>
    <w:pPr>
      <w:shd w:val="clear" w:color="auto" w:fill="FFFFFF"/>
      <w:spacing w:after="0" w:line="0" w:lineRule="atLeast"/>
      <w:ind w:hanging="280"/>
      <w:jc w:val="left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character" w:customStyle="1" w:styleId="125">
    <w:name w:val="Основной текст (12)_"/>
    <w:basedOn w:val="a0"/>
    <w:link w:val="126"/>
    <w:rsid w:val="008976D5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180">
    <w:name w:val="Основной текст (18)_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18-3pt">
    <w:name w:val="Основной текст (18) + Интервал -3 pt"/>
    <w:basedOn w:val="18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7"/>
      <w:szCs w:val="157"/>
    </w:rPr>
  </w:style>
  <w:style w:type="character" w:customStyle="1" w:styleId="181">
    <w:name w:val="Основной текст (18)"/>
    <w:basedOn w:val="18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CourierNew625pt-4pt">
    <w:name w:val="Основной текст + Courier New;62;5 pt;Интервал -4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80"/>
      <w:sz w:val="125"/>
      <w:szCs w:val="125"/>
      <w:shd w:val="clear" w:color="auto" w:fill="FFFFFF"/>
    </w:rPr>
  </w:style>
  <w:style w:type="character" w:customStyle="1" w:styleId="12-2pt">
    <w:name w:val="Основной текст (12) + Интервал -2 pt"/>
    <w:basedOn w:val="125"/>
    <w:rsid w:val="008976D5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paragraph" w:customStyle="1" w:styleId="126">
    <w:name w:val="Основной текст (12)"/>
    <w:basedOn w:val="a"/>
    <w:link w:val="125"/>
    <w:rsid w:val="008976D5"/>
    <w:pPr>
      <w:shd w:val="clear" w:color="auto" w:fill="FFFFFF"/>
      <w:spacing w:after="480" w:line="0" w:lineRule="atLeast"/>
      <w:ind w:hanging="1400"/>
      <w:jc w:val="left"/>
    </w:pPr>
    <w:rPr>
      <w:rFonts w:ascii="Courier New" w:eastAsia="Courier New" w:hAnsi="Courier New" w:cs="Courier New"/>
      <w:spacing w:val="-60"/>
      <w:sz w:val="115"/>
      <w:szCs w:val="115"/>
      <w:lang w:val="ru-RU"/>
    </w:rPr>
  </w:style>
  <w:style w:type="paragraph" w:customStyle="1" w:styleId="370">
    <w:name w:val="Основной текст37"/>
    <w:basedOn w:val="a"/>
    <w:rsid w:val="008976D5"/>
    <w:pPr>
      <w:shd w:val="clear" w:color="auto" w:fill="FFFFFF"/>
      <w:spacing w:before="1020" w:after="840" w:line="0" w:lineRule="atLeast"/>
      <w:ind w:hanging="1800"/>
      <w:jc w:val="left"/>
    </w:pPr>
    <w:rPr>
      <w:rFonts w:ascii="Bookman Old Style" w:eastAsia="Bookman Old Style" w:hAnsi="Bookman Old Style" w:cs="Bookman Old Style"/>
      <w:color w:val="000000"/>
      <w:spacing w:val="-30"/>
      <w:sz w:val="115"/>
      <w:szCs w:val="115"/>
      <w:lang w:val="ru-RU" w:eastAsia="ru-RU"/>
    </w:rPr>
  </w:style>
  <w:style w:type="character" w:customStyle="1" w:styleId="5a">
    <w:name w:val="Заголовок №5_"/>
    <w:basedOn w:val="a0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5-1pt">
    <w:name w:val="Заголовок №5 + Интервал -1 pt"/>
    <w:basedOn w:val="5a"/>
    <w:rsid w:val="008976D5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9pt">
    <w:name w:val="Основной текст + Интервал 9 pt"/>
    <w:basedOn w:val="ae"/>
    <w:rsid w:val="008976D5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190"/>
      <w:sz w:val="115"/>
      <w:szCs w:val="115"/>
      <w:shd w:val="clear" w:color="auto" w:fill="FFFFFF"/>
    </w:rPr>
  </w:style>
  <w:style w:type="character" w:customStyle="1" w:styleId="CourierNew625pt-2pt">
    <w:name w:val="Основной текст + Courier New;62;5 pt;Интервал -2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50"/>
      <w:sz w:val="125"/>
      <w:szCs w:val="125"/>
      <w:shd w:val="clear" w:color="auto" w:fill="FFFFFF"/>
      <w:lang w:val="en-US"/>
    </w:rPr>
  </w:style>
  <w:style w:type="character" w:customStyle="1" w:styleId="280">
    <w:name w:val="Основной текст (28)_"/>
    <w:basedOn w:val="a0"/>
    <w:link w:val="281"/>
    <w:rsid w:val="008976D5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81">
    <w:name w:val="Основной текст (28)"/>
    <w:basedOn w:val="a"/>
    <w:link w:val="280"/>
    <w:rsid w:val="008976D5"/>
    <w:pPr>
      <w:shd w:val="clear" w:color="auto" w:fill="FFFFFF"/>
      <w:spacing w:line="0" w:lineRule="atLeast"/>
      <w:ind w:firstLine="300"/>
    </w:pPr>
    <w:rPr>
      <w:rFonts w:ascii="Bookman Old Style" w:eastAsia="Bookman Old Style" w:hAnsi="Bookman Old Style" w:cs="Bookman Old Style"/>
      <w:sz w:val="18"/>
      <w:szCs w:val="18"/>
      <w:lang w:val="ru-RU"/>
    </w:rPr>
  </w:style>
  <w:style w:type="character" w:customStyle="1" w:styleId="131">
    <w:name w:val="Основной текст (13)_"/>
    <w:basedOn w:val="a0"/>
    <w:link w:val="132"/>
    <w:rsid w:val="008976D5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CourierNew625pt">
    <w:name w:val="Основной текст + Courier New;62;5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5"/>
      <w:szCs w:val="125"/>
      <w:shd w:val="clear" w:color="auto" w:fill="FFFFFF"/>
      <w:lang w:val="en-US"/>
    </w:rPr>
  </w:style>
  <w:style w:type="character" w:customStyle="1" w:styleId="CourierNew625pt-5pt">
    <w:name w:val="Основной текст + Courier New;62;5 pt;Интервал -5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5"/>
      <w:szCs w:val="125"/>
      <w:shd w:val="clear" w:color="auto" w:fill="FFFFFF"/>
      <w:lang w:val="en-US"/>
    </w:rPr>
  </w:style>
  <w:style w:type="character" w:customStyle="1" w:styleId="CourierNew625pt-6pt">
    <w:name w:val="Основной текст + Courier New;62;5 pt;Интервал -6 pt"/>
    <w:basedOn w:val="ae"/>
    <w:rsid w:val="008976D5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20"/>
      <w:sz w:val="125"/>
      <w:szCs w:val="125"/>
      <w:shd w:val="clear" w:color="auto" w:fill="FFFFFF"/>
    </w:rPr>
  </w:style>
  <w:style w:type="character" w:customStyle="1" w:styleId="545pt-3pt">
    <w:name w:val="Основной текст + 54;5 pt;Курсив;Интервал -3 pt"/>
    <w:basedOn w:val="ae"/>
    <w:rsid w:val="008976D5"/>
    <w:rPr>
      <w:rFonts w:ascii="Bookman Old Style" w:eastAsia="Bookman Old Style" w:hAnsi="Bookman Old Style" w:cs="Bookman Old Style"/>
      <w:b w:val="0"/>
      <w:bCs w:val="0"/>
      <w:i/>
      <w:iCs/>
      <w:smallCaps w:val="0"/>
      <w:strike w:val="0"/>
      <w:spacing w:val="-70"/>
      <w:sz w:val="109"/>
      <w:szCs w:val="109"/>
      <w:shd w:val="clear" w:color="auto" w:fill="FFFFFF"/>
    </w:rPr>
  </w:style>
  <w:style w:type="paragraph" w:customStyle="1" w:styleId="132">
    <w:name w:val="Основной текст (13)"/>
    <w:basedOn w:val="a"/>
    <w:link w:val="131"/>
    <w:rsid w:val="008976D5"/>
    <w:pPr>
      <w:shd w:val="clear" w:color="auto" w:fill="FFFFFF"/>
      <w:spacing w:before="300" w:after="480" w:line="0" w:lineRule="atLeast"/>
      <w:ind w:firstLine="0"/>
      <w:jc w:val="left"/>
    </w:pPr>
    <w:rPr>
      <w:rFonts w:ascii="Courier New" w:eastAsia="Courier New" w:hAnsi="Courier New" w:cs="Courier New"/>
      <w:spacing w:val="-50"/>
      <w:sz w:val="115"/>
      <w:szCs w:val="115"/>
      <w:lang w:val="ru-RU"/>
    </w:rPr>
  </w:style>
  <w:style w:type="paragraph" w:styleId="af1">
    <w:name w:val="Balloon Text"/>
    <w:basedOn w:val="a"/>
    <w:link w:val="af2"/>
    <w:uiPriority w:val="99"/>
    <w:semiHidden/>
    <w:unhideWhenUsed/>
    <w:rsid w:val="008976D5"/>
    <w:pPr>
      <w:spacing w:after="0"/>
      <w:ind w:firstLine="0"/>
      <w:jc w:val="left"/>
    </w:pPr>
    <w:rPr>
      <w:rFonts w:ascii="Tahoma" w:eastAsiaTheme="minorHAnsi" w:hAnsi="Tahoma" w:cs="Tahoma"/>
      <w:sz w:val="16"/>
      <w:szCs w:val="16"/>
      <w:lang w:val="ru-RU"/>
    </w:rPr>
  </w:style>
  <w:style w:type="character" w:customStyle="1" w:styleId="af2">
    <w:name w:val="Текст выноски Знак"/>
    <w:basedOn w:val="a0"/>
    <w:link w:val="af1"/>
    <w:uiPriority w:val="99"/>
    <w:semiHidden/>
    <w:rsid w:val="008976D5"/>
    <w:rPr>
      <w:rFonts w:ascii="Tahoma" w:eastAsiaTheme="minorHAnsi" w:hAnsi="Tahoma" w:cs="Tahoma"/>
      <w:sz w:val="16"/>
      <w:szCs w:val="16"/>
    </w:rPr>
  </w:style>
  <w:style w:type="paragraph" w:styleId="29">
    <w:name w:val="Body Text 2"/>
    <w:basedOn w:val="a"/>
    <w:link w:val="2a"/>
    <w:rsid w:val="008976D5"/>
    <w:pPr>
      <w:spacing w:after="0"/>
    </w:pPr>
    <w:rPr>
      <w:rFonts w:eastAsia="Times New Roman"/>
      <w:color w:val="000000"/>
      <w:szCs w:val="20"/>
      <w:lang w:val="ru-RU" w:eastAsia="ru-RU"/>
    </w:rPr>
  </w:style>
  <w:style w:type="character" w:customStyle="1" w:styleId="2a">
    <w:name w:val="Основной текст 2 Знак"/>
    <w:basedOn w:val="a0"/>
    <w:link w:val="29"/>
    <w:rsid w:val="008976D5"/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paragraph" w:customStyle="1" w:styleId="1a">
    <w:name w:val="Стиль1"/>
    <w:basedOn w:val="a"/>
    <w:qFormat/>
    <w:rsid w:val="008976D5"/>
    <w:pPr>
      <w:spacing w:after="200"/>
      <w:ind w:firstLine="0"/>
      <w:contextualSpacing/>
      <w:jc w:val="left"/>
    </w:pPr>
    <w:rPr>
      <w:rFonts w:eastAsiaTheme="minorHAnsi"/>
      <w:sz w:val="28"/>
      <w:szCs w:val="28"/>
      <w:lang w:val="en-US"/>
    </w:rPr>
  </w:style>
  <w:style w:type="paragraph" w:customStyle="1" w:styleId="2b">
    <w:name w:val="Стиль2"/>
    <w:basedOn w:val="af"/>
    <w:qFormat/>
    <w:rsid w:val="008976D5"/>
    <w:pPr>
      <w:spacing w:line="360" w:lineRule="auto"/>
    </w:pPr>
    <w:rPr>
      <w:i/>
      <w:sz w:val="24"/>
      <w:szCs w:val="22"/>
      <w:lang w:val="en-US"/>
    </w:rPr>
  </w:style>
  <w:style w:type="paragraph" w:customStyle="1" w:styleId="39">
    <w:name w:val="Стиль3"/>
    <w:basedOn w:val="1a"/>
    <w:qFormat/>
    <w:rsid w:val="008976D5"/>
    <w:pPr>
      <w:spacing w:line="480" w:lineRule="auto"/>
    </w:pPr>
    <w:rPr>
      <w:b/>
      <w:sz w:val="32"/>
      <w:szCs w:val="32"/>
    </w:rPr>
  </w:style>
  <w:style w:type="paragraph" w:customStyle="1" w:styleId="4b">
    <w:name w:val="Стиль4"/>
    <w:basedOn w:val="1a"/>
    <w:qFormat/>
    <w:rsid w:val="008976D5"/>
    <w:rPr>
      <w:b/>
    </w:rPr>
  </w:style>
  <w:style w:type="paragraph" w:styleId="3a">
    <w:name w:val="Body Text Indent 3"/>
    <w:basedOn w:val="a"/>
    <w:link w:val="3b"/>
    <w:uiPriority w:val="99"/>
    <w:semiHidden/>
    <w:unhideWhenUsed/>
    <w:rsid w:val="008976D5"/>
    <w:pPr>
      <w:spacing w:line="276" w:lineRule="auto"/>
      <w:ind w:left="283" w:firstLine="0"/>
      <w:jc w:val="left"/>
    </w:pPr>
    <w:rPr>
      <w:rFonts w:asciiTheme="minorHAnsi" w:eastAsiaTheme="minorHAnsi" w:hAnsiTheme="minorHAnsi" w:cstheme="minorBidi"/>
      <w:sz w:val="16"/>
      <w:szCs w:val="16"/>
      <w:lang w:val="ru-RU"/>
    </w:rPr>
  </w:style>
  <w:style w:type="character" w:customStyle="1" w:styleId="3b">
    <w:name w:val="Основной текст с отступом 3 Знак"/>
    <w:basedOn w:val="a0"/>
    <w:link w:val="3a"/>
    <w:uiPriority w:val="99"/>
    <w:semiHidden/>
    <w:rsid w:val="008976D5"/>
    <w:rPr>
      <w:rFonts w:eastAsiaTheme="minorHAnsi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4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0</Pages>
  <Words>2623</Words>
  <Characters>14956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4</cp:revision>
  <dcterms:created xsi:type="dcterms:W3CDTF">2019-09-12T15:24:00Z</dcterms:created>
  <dcterms:modified xsi:type="dcterms:W3CDTF">2019-09-14T11:37:00Z</dcterms:modified>
</cp:coreProperties>
</file>